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B1743A">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FE49122"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B1743A">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B1743A">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41pt" o:ole="">
                  <v:imagedata r:id="rId17" o:title=""/>
                </v:shape>
                <o:OLEObject Type="Embed" ProgID="Visio.Drawing.15" ShapeID="_x0000_i1025" DrawAspect="Content" ObjectID="_1767531643"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pt" o:ole="">
                  <v:imagedata r:id="rId20" o:title=""/>
                </v:shape>
                <o:OLEObject Type="Embed" ProgID="Visio.Drawing.15" ShapeID="_x0000_i1026" DrawAspect="Content" ObjectID="_1767531644"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5pt;height:31pt" o:ole="">
                  <v:imagedata r:id="rId22" o:title=""/>
                </v:shape>
                <o:OLEObject Type="Embed" ProgID="Visio.Drawing.15" ShapeID="_x0000_i1027" DrawAspect="Content" ObjectID="_1767531645"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4pt;height:27pt" o:ole="">
                  <v:imagedata r:id="rId24" o:title=""/>
                </v:shape>
                <o:OLEObject Type="Embed" ProgID="Visio.Drawing.15" ShapeID="_x0000_i1028" DrawAspect="Content" ObjectID="_1767531646"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531647"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5pt;height:36.5pt" o:ole="">
                  <v:imagedata r:id="rId28" o:title=""/>
                </v:shape>
                <o:OLEObject Type="Embed" ProgID="Visio.Drawing.15" ShapeID="_x0000_i1030" DrawAspect="Content" ObjectID="_1767531648"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7pt" o:ole="">
                  <v:imagedata r:id="rId30" o:title=""/>
                </v:shape>
                <o:OLEObject Type="Embed" ProgID="Visio.Drawing.15" ShapeID="_x0000_i1031" DrawAspect="Content" ObjectID="_1767531649"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3pt" o:ole="">
                  <v:imagedata r:id="rId32" o:title=""/>
                </v:shape>
                <o:OLEObject Type="Embed" ProgID="Visio.Drawing.15" ShapeID="_x0000_i1032" DrawAspect="Content" ObjectID="_1767531650"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1B5E4A06">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B1743A">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B1743A">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77777777"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48A38117"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4614F">
        <w:rPr>
          <w:rFonts w:ascii="Times New Roman" w:hAnsi="Times New Roman"/>
          <w:sz w:val="24"/>
          <w:szCs w:val="24"/>
        </w:rPr>
        <w:t>4</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5D53987F"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A1BC3">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77777777" w:rsidR="005A1BC3" w:rsidRDefault="005A1BC3" w:rsidP="005A1BC3">
      <w:pPr>
        <w:spacing w:after="0" w:line="480" w:lineRule="auto"/>
        <w:contextualSpacing/>
        <w:jc w:val="center"/>
        <w:rPr>
          <w:rFonts w:ascii="Times New Roman" w:hAnsi="Times New Roman"/>
          <w:sz w:val="24"/>
          <w:szCs w:val="24"/>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EDD2058"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6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B1743A">
          <w:headerReference w:type="default" r:id="rId46"/>
          <w:footerReference w:type="default" r:id="rId47"/>
          <w:footerReference w:type="first" r:id="rId48"/>
          <w:pgSz w:w="11906" w:h="16838" w:code="9"/>
          <w:pgMar w:top="1701" w:right="1701" w:bottom="1701" w:left="2268" w:header="709" w:footer="709" w:gutter="0"/>
          <w:pgNumType w:start="7"/>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1E39B552"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 xml:space="preserve">Tabel 4.7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5B9D775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8</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74385753" w14:textId="1FDAA313"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lastRenderedPageBreak/>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4C37AB0E"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9</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78A2B977"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0</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242DA77C" w14:textId="77777777" w:rsidR="00F62B0B" w:rsidRDefault="00F62B0B" w:rsidP="00AE0142">
      <w:pPr>
        <w:spacing w:after="0" w:line="480" w:lineRule="auto"/>
        <w:ind w:firstLine="709"/>
        <w:jc w:val="both"/>
        <w:rPr>
          <w:rFonts w:ascii="Times New Roman" w:hAnsi="Times New Roman"/>
          <w:iCs/>
          <w:sz w:val="24"/>
        </w:rPr>
      </w:pPr>
    </w:p>
    <w:p w14:paraId="02840376" w14:textId="2519DE79"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7D07883F"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2</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09275F89" w14:textId="64474D46" w:rsidR="002F0D95" w:rsidRDefault="002F0D95" w:rsidP="000C1342">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12864" behindDoc="1" locked="0" layoutInCell="1" allowOverlap="1" wp14:anchorId="61D143F4" wp14:editId="45885CD6">
            <wp:simplePos x="0" y="0"/>
            <wp:positionH relativeFrom="margin">
              <wp:align>left</wp:align>
            </wp:positionH>
            <wp:positionV relativeFrom="paragraph">
              <wp:posOffset>0</wp:posOffset>
            </wp:positionV>
            <wp:extent cx="5191125" cy="3038475"/>
            <wp:effectExtent l="0" t="0" r="9525" b="9525"/>
            <wp:wrapTight wrapText="bothSides">
              <wp:wrapPolygon edited="0">
                <wp:start x="0" y="0"/>
                <wp:lineTo x="0" y="21532"/>
                <wp:lineTo x="21560" y="21532"/>
                <wp:lineTo x="21560" y="0"/>
                <wp:lineTo x="0" y="0"/>
              </wp:wrapPolygon>
            </wp:wrapTight>
            <wp:docPr id="494350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91125"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C1342">
        <w:rPr>
          <w:rFonts w:asciiTheme="majorBidi" w:hAnsiTheme="majorBidi" w:cstheme="majorBidi"/>
          <w:sz w:val="24"/>
          <w:szCs w:val="24"/>
          <w:lang w:val="en-US"/>
        </w:rPr>
        <w:t xml:space="preserve">Gambar 4.4 Tampilan </w:t>
      </w:r>
      <w:r w:rsidR="000C1342" w:rsidRPr="000C1342">
        <w:rPr>
          <w:rFonts w:asciiTheme="majorBidi" w:hAnsiTheme="majorBidi" w:cstheme="majorBidi"/>
          <w:i/>
          <w:iCs/>
          <w:sz w:val="24"/>
          <w:szCs w:val="24"/>
          <w:lang w:val="en-US"/>
        </w:rPr>
        <w:t>Form</w:t>
      </w:r>
      <w:r w:rsidR="000C1342">
        <w:rPr>
          <w:rFonts w:asciiTheme="majorBidi" w:hAnsiTheme="majorBidi" w:cstheme="majorBidi"/>
          <w:sz w:val="24"/>
          <w:szCs w:val="24"/>
          <w:lang w:val="en-US"/>
        </w:rPr>
        <w:t xml:space="preserve"> </w:t>
      </w:r>
      <w:r w:rsidR="000C1342" w:rsidRPr="000C1342">
        <w:rPr>
          <w:rFonts w:asciiTheme="majorBidi" w:hAnsiTheme="majorBidi" w:cstheme="majorBidi"/>
          <w:i/>
          <w:iCs/>
          <w:sz w:val="24"/>
          <w:szCs w:val="24"/>
          <w:lang w:val="en-US"/>
        </w:rPr>
        <w:t>Login</w:t>
      </w:r>
      <w:r w:rsidR="000C1342">
        <w:rPr>
          <w:rFonts w:asciiTheme="majorBidi" w:hAnsiTheme="majorBidi" w:cstheme="majorBidi"/>
          <w:sz w:val="24"/>
          <w:szCs w:val="24"/>
          <w:lang w:val="en-US"/>
        </w:rPr>
        <w:t xml:space="preserve"> / </w:t>
      </w:r>
      <w:r w:rsidR="000C1342" w:rsidRPr="000C1342">
        <w:rPr>
          <w:rFonts w:asciiTheme="majorBidi" w:hAnsiTheme="majorBidi" w:cstheme="majorBidi"/>
          <w:i/>
          <w:iCs/>
          <w:sz w:val="24"/>
          <w:szCs w:val="24"/>
          <w:lang w:val="en-US"/>
        </w:rPr>
        <w:t>Homepage</w:t>
      </w:r>
    </w:p>
    <w:p w14:paraId="3DA92938" w14:textId="77777777" w:rsidR="000C1342" w:rsidRDefault="000C1342" w:rsidP="009404B9">
      <w:pPr>
        <w:pStyle w:val="NoSpacing"/>
        <w:spacing w:line="480" w:lineRule="auto"/>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0BD05D63" w:rsidR="00100085" w:rsidRPr="00100085" w:rsidRDefault="0010008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13888" behindDoc="1" locked="0" layoutInCell="1" allowOverlap="1" wp14:anchorId="314814ED" wp14:editId="339DBDD5">
            <wp:simplePos x="0" y="0"/>
            <wp:positionH relativeFrom="margin">
              <wp:align>center</wp:align>
            </wp:positionH>
            <wp:positionV relativeFrom="paragraph">
              <wp:posOffset>1082040</wp:posOffset>
            </wp:positionV>
            <wp:extent cx="5210636" cy="2714625"/>
            <wp:effectExtent l="0" t="0" r="9525" b="0"/>
            <wp:wrapTight wrapText="bothSides">
              <wp:wrapPolygon edited="0">
                <wp:start x="0" y="0"/>
                <wp:lineTo x="0" y="21373"/>
                <wp:lineTo x="21561" y="21373"/>
                <wp:lineTo x="21561" y="0"/>
                <wp:lineTo x="0" y="0"/>
              </wp:wrapPolygon>
            </wp:wrapTight>
            <wp:docPr id="671704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10636" cy="2714625"/>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Pr="0094768D">
        <w:rPr>
          <w:rFonts w:asciiTheme="majorBidi" w:hAnsiTheme="majorBidi" w:cstheme="majorBidi"/>
          <w:sz w:val="24"/>
          <w:szCs w:val="24"/>
          <w:lang w:val="en-US"/>
        </w:rPr>
        <w:t xml:space="preserve">Pada bagian </w:t>
      </w:r>
      <w:r>
        <w:rPr>
          <w:rFonts w:asciiTheme="majorBidi" w:hAnsiTheme="majorBidi" w:cstheme="majorBidi"/>
          <w:sz w:val="24"/>
          <w:szCs w:val="24"/>
          <w:lang w:val="en-US"/>
        </w:rPr>
        <w:t>halaman</w:t>
      </w:r>
      <w:r w:rsidRPr="0094768D">
        <w:rPr>
          <w:rFonts w:asciiTheme="majorBidi" w:hAnsiTheme="majorBidi" w:cstheme="majorBidi"/>
          <w:sz w:val="24"/>
          <w:szCs w:val="24"/>
          <w:lang w:val="en-US"/>
        </w:rPr>
        <w:t xml:space="preserve"> dasbo</w:t>
      </w:r>
      <w:r>
        <w:rPr>
          <w:rFonts w:asciiTheme="majorBidi" w:hAnsiTheme="majorBidi" w:cstheme="majorBidi"/>
          <w:sz w:val="24"/>
          <w:szCs w:val="24"/>
          <w:lang w:val="en-US"/>
        </w:rPr>
        <w:t>a</w:t>
      </w:r>
      <w:r w:rsidRPr="0094768D">
        <w:rPr>
          <w:rFonts w:asciiTheme="majorBidi" w:hAnsiTheme="majorBidi" w:cstheme="majorBidi"/>
          <w:sz w:val="24"/>
          <w:szCs w:val="24"/>
          <w:lang w:val="en-US"/>
        </w:rPr>
        <w:t>r</w:t>
      </w:r>
      <w:r>
        <w:rPr>
          <w:rFonts w:asciiTheme="majorBidi" w:hAnsiTheme="majorBidi" w:cstheme="majorBidi"/>
          <w:sz w:val="24"/>
          <w:szCs w:val="24"/>
          <w:lang w:val="en-US"/>
        </w:rPr>
        <w:t>d</w:t>
      </w:r>
      <w:r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Pr="0094768D">
        <w:rPr>
          <w:rFonts w:asciiTheme="majorBidi" w:hAnsiTheme="majorBidi" w:cstheme="majorBidi"/>
          <w:sz w:val="24"/>
          <w:szCs w:val="24"/>
          <w:lang w:val="en-US"/>
        </w:rPr>
        <w:t xml:space="preserve">pengguna yang berfungsi sebagai menu utama untuk </w:t>
      </w:r>
      <w:r w:rsidRPr="00100085">
        <w:rPr>
          <w:rFonts w:asciiTheme="majorBidi" w:hAnsiTheme="majorBidi" w:cstheme="majorBidi"/>
          <w:sz w:val="24"/>
          <w:szCs w:val="24"/>
          <w:lang w:val="en-US"/>
        </w:rPr>
        <w:t>penghubung antara data kriteria, data alternatif, data</w:t>
      </w:r>
      <w:r>
        <w:rPr>
          <w:rFonts w:asciiTheme="majorBidi" w:hAnsiTheme="majorBidi" w:cstheme="majorBidi"/>
          <w:sz w:val="24"/>
          <w:szCs w:val="24"/>
          <w:lang w:val="en-US"/>
        </w:rPr>
        <w:t xml:space="preserve"> penilaian dan hasil.</w:t>
      </w:r>
    </w:p>
    <w:p w14:paraId="2249E852" w14:textId="7FF0F921" w:rsidR="007F244B"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 xml:space="preserve">Gambar 4.4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Pr>
          <w:rFonts w:asciiTheme="majorBidi" w:hAnsiTheme="majorBidi" w:cstheme="majorBidi"/>
          <w:i/>
          <w:iCs/>
          <w:sz w:val="24"/>
          <w:szCs w:val="24"/>
          <w:lang w:val="en-US"/>
        </w:rPr>
        <w:t xml:space="preserve">Menu Utama </w:t>
      </w:r>
      <w:r w:rsidRPr="000C1342">
        <w:rPr>
          <w:rFonts w:asciiTheme="majorBidi" w:hAnsiTheme="majorBidi" w:cstheme="majorBidi"/>
          <w:sz w:val="24"/>
          <w:szCs w:val="24"/>
          <w:lang w:val="en-US"/>
        </w:rPr>
        <w:t>/ Dashboard</w:t>
      </w:r>
    </w:p>
    <w:p w14:paraId="1FDB647F" w14:textId="72687EAD" w:rsidR="000B3955" w:rsidRPr="000B3955" w:rsidRDefault="000B3955" w:rsidP="007F244B">
      <w:pPr>
        <w:pStyle w:val="NoSpacing"/>
        <w:spacing w:line="480" w:lineRule="auto"/>
        <w:ind w:firstLine="426"/>
        <w:jc w:val="both"/>
        <w:rPr>
          <w:rFonts w:asciiTheme="majorBidi" w:hAnsiTheme="majorBidi" w:cstheme="majorBidi"/>
          <w:sz w:val="24"/>
          <w:szCs w:val="24"/>
          <w:lang w:val="en-US"/>
        </w:rPr>
      </w:pPr>
    </w:p>
    <w:p w14:paraId="7F35527A" w14:textId="229DA54D"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p>
    <w:p w14:paraId="3BAA173E" w14:textId="12B7A569" w:rsidR="000B3955" w:rsidRDefault="000C134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15936" behindDoc="1" locked="0" layoutInCell="1" allowOverlap="1" wp14:anchorId="51FFB43C" wp14:editId="4888DDD4">
            <wp:simplePos x="0" y="0"/>
            <wp:positionH relativeFrom="margin">
              <wp:posOffset>0</wp:posOffset>
            </wp:positionH>
            <wp:positionV relativeFrom="paragraph">
              <wp:posOffset>5939155</wp:posOffset>
            </wp:positionV>
            <wp:extent cx="2176145" cy="1895475"/>
            <wp:effectExtent l="0" t="0" r="0" b="9525"/>
            <wp:wrapTight wrapText="bothSides">
              <wp:wrapPolygon edited="0">
                <wp:start x="0" y="0"/>
                <wp:lineTo x="0" y="21491"/>
                <wp:lineTo x="21367" y="21491"/>
                <wp:lineTo x="21367"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7614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7984" behindDoc="1" locked="0" layoutInCell="1" allowOverlap="1" wp14:anchorId="7ACC64AE" wp14:editId="58FBA229">
            <wp:simplePos x="0" y="0"/>
            <wp:positionH relativeFrom="margin">
              <wp:posOffset>2636520</wp:posOffset>
            </wp:positionH>
            <wp:positionV relativeFrom="paragraph">
              <wp:posOffset>5920209</wp:posOffset>
            </wp:positionV>
            <wp:extent cx="2394585" cy="1918335"/>
            <wp:effectExtent l="0" t="0" r="5715" b="5715"/>
            <wp:wrapTight wrapText="bothSides">
              <wp:wrapPolygon edited="0">
                <wp:start x="0" y="0"/>
                <wp:lineTo x="0" y="21450"/>
                <wp:lineTo x="21480" y="21450"/>
                <wp:lineTo x="21480"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94585" cy="19183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6960" behindDoc="1" locked="0" layoutInCell="1" allowOverlap="1" wp14:anchorId="22DEADC4" wp14:editId="6BF51118">
            <wp:simplePos x="0" y="0"/>
            <wp:positionH relativeFrom="margin">
              <wp:align>left</wp:align>
            </wp:positionH>
            <wp:positionV relativeFrom="paragraph">
              <wp:posOffset>3260519</wp:posOffset>
            </wp:positionV>
            <wp:extent cx="5039995" cy="2743835"/>
            <wp:effectExtent l="0" t="0" r="8255" b="0"/>
            <wp:wrapTight wrapText="bothSides">
              <wp:wrapPolygon edited="0">
                <wp:start x="0" y="0"/>
                <wp:lineTo x="0" y="21445"/>
                <wp:lineTo x="21554" y="21445"/>
                <wp:lineTo x="21554" y="0"/>
                <wp:lineTo x="0" y="0"/>
              </wp:wrapPolygon>
            </wp:wrapTight>
            <wp:docPr id="12866718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2743835"/>
                    </a:xfrm>
                    <a:prstGeom prst="rect">
                      <a:avLst/>
                    </a:prstGeom>
                    <a:noFill/>
                    <a:ln>
                      <a:noFill/>
                    </a:ln>
                  </pic:spPr>
                </pic:pic>
              </a:graphicData>
            </a:graphic>
          </wp:anchor>
        </w:drawing>
      </w:r>
      <w:r>
        <w:rPr>
          <w:noProof/>
        </w:rPr>
        <w:drawing>
          <wp:anchor distT="0" distB="0" distL="114300" distR="114300" simplePos="0" relativeHeight="251814912" behindDoc="1" locked="0" layoutInCell="1" allowOverlap="1" wp14:anchorId="56F3C73C" wp14:editId="001CCD1A">
            <wp:simplePos x="0" y="0"/>
            <wp:positionH relativeFrom="margin">
              <wp:align>right</wp:align>
            </wp:positionH>
            <wp:positionV relativeFrom="paragraph">
              <wp:posOffset>696890</wp:posOffset>
            </wp:positionV>
            <wp:extent cx="5019675" cy="2623820"/>
            <wp:effectExtent l="0" t="0" r="9525" b="5080"/>
            <wp:wrapTight wrapText="bothSides">
              <wp:wrapPolygon edited="0">
                <wp:start x="0" y="0"/>
                <wp:lineTo x="0" y="21485"/>
                <wp:lineTo x="21559" y="21485"/>
                <wp:lineTo x="21559" y="0"/>
                <wp:lineTo x="0" y="0"/>
              </wp:wrapPolygon>
            </wp:wrapTight>
            <wp:docPr id="4439209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19675" cy="2623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7D65A50F" w14:textId="045FE2E4"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7EFF9FA5"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6AA3F24F" w:rsidR="00F1724E" w:rsidRPr="002F0D95" w:rsidRDefault="00133FCA"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7176BC77">
            <wp:simplePos x="0" y="0"/>
            <wp:positionH relativeFrom="margin">
              <wp:posOffset>1214755</wp:posOffset>
            </wp:positionH>
            <wp:positionV relativeFrom="paragraph">
              <wp:posOffset>3844925</wp:posOffset>
            </wp:positionV>
            <wp:extent cx="2600325" cy="1694815"/>
            <wp:effectExtent l="0" t="0" r="9525" b="635"/>
            <wp:wrapTight wrapText="bothSides">
              <wp:wrapPolygon edited="0">
                <wp:start x="0" y="0"/>
                <wp:lineTo x="0" y="21365"/>
                <wp:lineTo x="21521" y="21365"/>
                <wp:lineTo x="21521"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0325" cy="1694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9008" behindDoc="1" locked="0" layoutInCell="1" allowOverlap="1" wp14:anchorId="5865AF6F" wp14:editId="265403A6">
            <wp:simplePos x="0" y="0"/>
            <wp:positionH relativeFrom="margin">
              <wp:align>center</wp:align>
            </wp:positionH>
            <wp:positionV relativeFrom="paragraph">
              <wp:posOffset>1024255</wp:posOffset>
            </wp:positionV>
            <wp:extent cx="5210175" cy="2809240"/>
            <wp:effectExtent l="0" t="0" r="9525" b="0"/>
            <wp:wrapTight wrapText="bothSides">
              <wp:wrapPolygon edited="0">
                <wp:start x="0" y="0"/>
                <wp:lineTo x="0" y="21385"/>
                <wp:lineTo x="21561" y="21385"/>
                <wp:lineTo x="21561" y="0"/>
                <wp:lineTo x="0" y="0"/>
              </wp:wrapPolygon>
            </wp:wrapTight>
            <wp:docPr id="3619770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10175"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2815E2A1" w:rsidR="00A31D3B" w:rsidRDefault="00A31D3B" w:rsidP="00A31D3B">
      <w:pPr>
        <w:pStyle w:val="NoSpacing"/>
        <w:spacing w:line="480" w:lineRule="auto"/>
        <w:ind w:firstLine="720"/>
        <w:jc w:val="both"/>
        <w:rPr>
          <w:rFonts w:asciiTheme="majorBidi" w:hAnsiTheme="majorBidi" w:cstheme="majorBidi"/>
          <w:sz w:val="24"/>
          <w:szCs w:val="24"/>
          <w:lang w:val="en-US"/>
        </w:rPr>
      </w:pPr>
    </w:p>
    <w:p w14:paraId="0AC46F0F" w14:textId="33A209BA" w:rsidR="00A31D3B" w:rsidRDefault="00A31D3B" w:rsidP="00A31D3B">
      <w:pPr>
        <w:spacing w:line="480" w:lineRule="auto"/>
        <w:ind w:left="709" w:hanging="709"/>
        <w:rPr>
          <w:rFonts w:ascii="Times New Roman" w:hAnsi="Times New Roman"/>
          <w:b/>
          <w:bCs/>
          <w:sz w:val="24"/>
          <w:szCs w:val="24"/>
        </w:rPr>
      </w:pPr>
    </w:p>
    <w:p w14:paraId="1C36C176" w14:textId="61DFEA3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66FF702D" w14:textId="469A60FE" w:rsidR="00133FCA" w:rsidRP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32B313FE" w14:textId="104F80BF" w:rsidR="00100085" w:rsidRPr="00100085" w:rsidRDefault="00100085" w:rsidP="00F1724E">
      <w:pPr>
        <w:spacing w:line="240" w:lineRule="auto"/>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0EBF9B96" w:rsidR="00F1724E" w:rsidRPr="002F0D95" w:rsidRDefault="00F1724E" w:rsidP="003F7ED5">
      <w:pPr>
        <w:pStyle w:val="NoSpacing"/>
        <w:spacing w:line="480" w:lineRule="auto"/>
        <w:ind w:firstLine="709"/>
        <w:jc w:val="both"/>
        <w:rPr>
          <w:rFonts w:asciiTheme="majorBidi" w:hAnsiTheme="majorBidi" w:cstheme="majorBidi"/>
          <w:sz w:val="24"/>
          <w:szCs w:val="24"/>
          <w:lang w:val="en-US"/>
        </w:rPr>
      </w:pPr>
      <w:r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Pr>
          <w:rFonts w:asciiTheme="majorBidi" w:hAnsiTheme="majorBidi" w:cstheme="majorBidi"/>
          <w:sz w:val="24"/>
          <w:szCs w:val="24"/>
          <w:lang w:val="en-US"/>
        </w:rPr>
        <w:t>.</w:t>
      </w:r>
    </w:p>
    <w:p w14:paraId="380A83F4" w14:textId="30F98C14" w:rsidR="00100085" w:rsidRPr="00100085" w:rsidRDefault="00100085" w:rsidP="00100085"/>
    <w:p w14:paraId="63D86B39" w14:textId="5CF8E022" w:rsidR="00100085" w:rsidRDefault="00100085" w:rsidP="00100085">
      <w:pPr>
        <w:spacing w:line="240" w:lineRule="auto"/>
      </w:pPr>
    </w:p>
    <w:p w14:paraId="21539065" w14:textId="4970A5CA" w:rsidR="00100085" w:rsidRDefault="00100085" w:rsidP="00100085">
      <w:pPr>
        <w:tabs>
          <w:tab w:val="left" w:pos="2040"/>
        </w:tabs>
      </w:pPr>
    </w:p>
    <w:p w14:paraId="28B09E04" w14:textId="6E437758" w:rsidR="00100085" w:rsidRDefault="00F1724E" w:rsidP="00100085">
      <w:pPr>
        <w:tabs>
          <w:tab w:val="left" w:pos="2040"/>
        </w:tabs>
      </w:pPr>
      <w:r>
        <w:rPr>
          <w:noProof/>
        </w:rPr>
        <w:drawing>
          <wp:anchor distT="0" distB="0" distL="114300" distR="114300" simplePos="0" relativeHeight="251822080" behindDoc="1" locked="0" layoutInCell="1" allowOverlap="1" wp14:anchorId="7785AEFE" wp14:editId="64B9648B">
            <wp:simplePos x="0" y="0"/>
            <wp:positionH relativeFrom="margin">
              <wp:posOffset>1506855</wp:posOffset>
            </wp:positionH>
            <wp:positionV relativeFrom="paragraph">
              <wp:posOffset>2959262</wp:posOffset>
            </wp:positionV>
            <wp:extent cx="2026285" cy="3019425"/>
            <wp:effectExtent l="0" t="0" r="0" b="9525"/>
            <wp:wrapTight wrapText="bothSides">
              <wp:wrapPolygon edited="0">
                <wp:start x="0" y="0"/>
                <wp:lineTo x="0" y="21532"/>
                <wp:lineTo x="21322" y="21532"/>
                <wp:lineTo x="21322"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26285" cy="3019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r>
        <w:rPr>
          <w:noProof/>
        </w:rPr>
        <w:drawing>
          <wp:anchor distT="0" distB="0" distL="114300" distR="114300" simplePos="0" relativeHeight="251821056" behindDoc="1" locked="0" layoutInCell="1" allowOverlap="1" wp14:anchorId="1B977FE9" wp14:editId="24247973">
            <wp:simplePos x="0" y="0"/>
            <wp:positionH relativeFrom="column">
              <wp:posOffset>-1905</wp:posOffset>
            </wp:positionH>
            <wp:positionV relativeFrom="paragraph">
              <wp:posOffset>186690</wp:posOffset>
            </wp:positionV>
            <wp:extent cx="5039995" cy="2677160"/>
            <wp:effectExtent l="0" t="0" r="8255" b="8890"/>
            <wp:wrapTight wrapText="bothSides">
              <wp:wrapPolygon edited="0">
                <wp:start x="0" y="0"/>
                <wp:lineTo x="0" y="21518"/>
                <wp:lineTo x="21554" y="21518"/>
                <wp:lineTo x="21554" y="0"/>
                <wp:lineTo x="0" y="0"/>
              </wp:wrapPolygon>
            </wp:wrapTight>
            <wp:docPr id="16809143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2677160"/>
                    </a:xfrm>
                    <a:prstGeom prst="rect">
                      <a:avLst/>
                    </a:prstGeom>
                    <a:noFill/>
                    <a:ln>
                      <a:noFill/>
                    </a:ln>
                  </pic:spPr>
                </pic:pic>
              </a:graphicData>
            </a:graphic>
          </wp:anchor>
        </w:drawing>
      </w:r>
    </w:p>
    <w:p w14:paraId="23039619" w14:textId="045FE792" w:rsidR="00F1724E" w:rsidRPr="00F1724E" w:rsidRDefault="00F1724E" w:rsidP="00F1724E"/>
    <w:p w14:paraId="726D8364" w14:textId="63078153"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3F968A10" w14:textId="77777777" w:rsidR="00F1724E" w:rsidRPr="00F1724E" w:rsidRDefault="00F1724E" w:rsidP="00F1724E"/>
    <w:p w14:paraId="3ACA8D95" w14:textId="77777777" w:rsidR="00F1724E" w:rsidRPr="00F1724E" w:rsidRDefault="00F1724E" w:rsidP="00F1724E"/>
    <w:p w14:paraId="448AE2CD" w14:textId="77777777" w:rsidR="00F1724E" w:rsidRDefault="00F1724E" w:rsidP="00F1724E"/>
    <w:p w14:paraId="74973E61" w14:textId="77777777" w:rsidR="00BA74BC" w:rsidRDefault="00BA74BC" w:rsidP="007273D1">
      <w:pPr>
        <w:spacing w:line="120" w:lineRule="auto"/>
      </w:pPr>
    </w:p>
    <w:p w14:paraId="327DD365" w14:textId="122B1A2D"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4DF45C18" w14:textId="77777777" w:rsidR="007273D1" w:rsidRPr="00BA74BC" w:rsidRDefault="007273D1" w:rsidP="007273D1">
      <w:pPr>
        <w:spacing w:line="240" w:lineRule="auto"/>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019BC048" w:rsidR="00BA74BC" w:rsidRPr="002F0D95" w:rsidRDefault="004B095F" w:rsidP="004B095F">
      <w:pPr>
        <w:pStyle w:val="NoSpacing"/>
        <w:spacing w:line="480" w:lineRule="auto"/>
        <w:ind w:firstLine="720"/>
        <w:jc w:val="both"/>
        <w:rPr>
          <w:rFonts w:asciiTheme="majorBidi" w:hAnsiTheme="majorBidi" w:cstheme="majorBidi"/>
          <w:sz w:val="24"/>
          <w:szCs w:val="24"/>
          <w:lang w:val="en-US"/>
        </w:rPr>
      </w:pPr>
      <w:r w:rsidRPr="004B095F">
        <w:rPr>
          <w:rFonts w:asciiTheme="majorBidi" w:hAnsiTheme="majorBidi" w:cstheme="majorBidi"/>
          <w:sz w:val="24"/>
          <w:szCs w:val="24"/>
          <w:lang w:val="en-US"/>
        </w:rPr>
        <w:t>Dalam bagian ini, form data perhitungan didesain dan digunakan untuk</w:t>
      </w:r>
      <w:r>
        <w:rPr>
          <w:rFonts w:asciiTheme="majorBidi" w:hAnsiTheme="majorBidi" w:cstheme="majorBidi"/>
          <w:sz w:val="24"/>
          <w:szCs w:val="24"/>
          <w:lang w:val="en-US"/>
        </w:rPr>
        <w:t xml:space="preserve"> </w:t>
      </w:r>
      <w:r w:rsidRPr="004B095F">
        <w:rPr>
          <w:rFonts w:asciiTheme="majorBidi" w:hAnsiTheme="majorBidi" w:cstheme="majorBidi"/>
          <w:sz w:val="24"/>
          <w:szCs w:val="24"/>
          <w:lang w:val="en-US"/>
        </w:rPr>
        <w:t xml:space="preserve">menghitung dan mencari hasil perhitungan berdasarkan data yang sudah di input dan menampilkan proses perhitungan </w:t>
      </w:r>
      <w:r>
        <w:rPr>
          <w:rFonts w:asciiTheme="majorBidi" w:hAnsiTheme="majorBidi" w:cstheme="majorBidi"/>
          <w:sz w:val="24"/>
          <w:szCs w:val="24"/>
          <w:lang w:val="en-US"/>
        </w:rPr>
        <w:t xml:space="preserve">secara urut dan </w:t>
      </w:r>
      <w:r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F13C214" w14:textId="61B709F6" w:rsidR="00BA74BC" w:rsidRPr="00BA74BC" w:rsidRDefault="00BA74BC" w:rsidP="00BA74BC">
      <w:pPr>
        <w:tabs>
          <w:tab w:val="left" w:pos="2646"/>
        </w:tabs>
        <w:sectPr w:rsidR="00BA74BC" w:rsidRPr="00BA74BC" w:rsidSect="00B1743A">
          <w:pgSz w:w="11906" w:h="16838" w:code="9"/>
          <w:pgMar w:top="1701" w:right="1701" w:bottom="1701" w:left="2268" w:header="709" w:footer="709" w:gutter="0"/>
          <w:pgNumType w:start="7"/>
          <w:cols w:space="708"/>
          <w:titlePg/>
          <w:docGrid w:linePitch="360"/>
        </w:sectPr>
      </w:pPr>
    </w:p>
    <w:p w14:paraId="10C6473D" w14:textId="53700044" w:rsidR="00FA779F" w:rsidRPr="00133FCA" w:rsidRDefault="00FA779F" w:rsidP="00FA779F">
      <w:pPr>
        <w:pStyle w:val="NoSpacing"/>
        <w:spacing w:line="480" w:lineRule="auto"/>
        <w:jc w:val="center"/>
        <w:rPr>
          <w:rFonts w:asciiTheme="majorBidi" w:hAnsiTheme="majorBidi" w:cstheme="majorBidi"/>
          <w:sz w:val="24"/>
          <w:szCs w:val="24"/>
          <w:lang w:val="en-US"/>
        </w:rPr>
      </w:pPr>
      <w:r>
        <w:rPr>
          <w:noProof/>
        </w:rPr>
        <w:lastRenderedPageBreak/>
        <w:drawing>
          <wp:anchor distT="0" distB="0" distL="114300" distR="114300" simplePos="0" relativeHeight="251823104" behindDoc="1" locked="0" layoutInCell="1" allowOverlap="1" wp14:anchorId="1260C727" wp14:editId="27207B3C">
            <wp:simplePos x="0" y="0"/>
            <wp:positionH relativeFrom="margin">
              <wp:align>center</wp:align>
            </wp:positionH>
            <wp:positionV relativeFrom="paragraph">
              <wp:posOffset>295</wp:posOffset>
            </wp:positionV>
            <wp:extent cx="5253355" cy="3072765"/>
            <wp:effectExtent l="0" t="0" r="4445" b="0"/>
            <wp:wrapSquare wrapText="bothSides"/>
            <wp:docPr id="19308143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3355" cy="30727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sz w:val="24"/>
          <w:szCs w:val="24"/>
          <w:lang w:val="en-US"/>
        </w:rPr>
        <w:t>Gambar 4.</w:t>
      </w:r>
      <w:r w:rsidR="009404B9">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324F935" w14:textId="6E004900" w:rsidR="001B505E" w:rsidRDefault="001B505E" w:rsidP="009404B9">
      <w:pPr>
        <w:pStyle w:val="NoSpacing"/>
        <w:ind w:left="426"/>
        <w:jc w:val="both"/>
        <w:rPr>
          <w:rFonts w:asciiTheme="majorBidi" w:hAnsiTheme="majorBidi" w:cstheme="majorBidi"/>
          <w:sz w:val="24"/>
          <w:szCs w:val="24"/>
          <w:lang w:val="en-US"/>
        </w:rPr>
      </w:pPr>
    </w:p>
    <w:p w14:paraId="1AE7CFD9" w14:textId="4C7B7E5D" w:rsidR="001B505E" w:rsidRPr="003F7ED5" w:rsidRDefault="001B505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 xml:space="preserve">Data </w:t>
      </w:r>
      <w:r w:rsidR="000B0A45" w:rsidRPr="003F7ED5">
        <w:rPr>
          <w:rFonts w:asciiTheme="majorBidi" w:hAnsiTheme="majorBidi" w:cstheme="majorBidi"/>
          <w:b/>
          <w:bCs/>
          <w:sz w:val="24"/>
          <w:szCs w:val="24"/>
          <w:lang w:val="en-US"/>
        </w:rPr>
        <w:t>Hasil</w:t>
      </w:r>
    </w:p>
    <w:p w14:paraId="4A1D8023" w14:textId="29FA0485" w:rsidR="001B505E" w:rsidRPr="002F0D95" w:rsidRDefault="00DA6F5B" w:rsidP="001B505E">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4128" behindDoc="1" locked="0" layoutInCell="1" allowOverlap="1" wp14:anchorId="3B985B82" wp14:editId="65E8981D">
            <wp:simplePos x="0" y="0"/>
            <wp:positionH relativeFrom="margin">
              <wp:posOffset>-71593</wp:posOffset>
            </wp:positionH>
            <wp:positionV relativeFrom="paragraph">
              <wp:posOffset>753745</wp:posOffset>
            </wp:positionV>
            <wp:extent cx="5156200" cy="2736215"/>
            <wp:effectExtent l="0" t="0" r="6350" b="6985"/>
            <wp:wrapTight wrapText="bothSides">
              <wp:wrapPolygon edited="0">
                <wp:start x="0" y="0"/>
                <wp:lineTo x="0" y="21505"/>
                <wp:lineTo x="21547" y="21505"/>
                <wp:lineTo x="21547" y="0"/>
                <wp:lineTo x="0" y="0"/>
              </wp:wrapPolygon>
            </wp:wrapTight>
            <wp:docPr id="13849882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56200" cy="2736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B505E" w:rsidRPr="004B095F">
        <w:rPr>
          <w:rFonts w:asciiTheme="majorBidi" w:hAnsiTheme="majorBidi" w:cstheme="majorBidi"/>
          <w:sz w:val="24"/>
          <w:szCs w:val="24"/>
          <w:lang w:val="en-US"/>
        </w:rPr>
        <w:t xml:space="preserve">Dalam </w:t>
      </w:r>
      <w:r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1B505E">
        <w:rPr>
          <w:rFonts w:asciiTheme="majorBidi" w:hAnsiTheme="majorBidi" w:cstheme="majorBidi"/>
          <w:sz w:val="24"/>
          <w:szCs w:val="24"/>
          <w:lang w:val="en-US"/>
        </w:rPr>
        <w:t>.</w:t>
      </w:r>
    </w:p>
    <w:p w14:paraId="5D409F28" w14:textId="141123F6" w:rsidR="00935029" w:rsidRPr="00133FCA" w:rsidRDefault="00935029" w:rsidP="00935029">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p>
    <w:p w14:paraId="77D2656A" w14:textId="2ACD887E" w:rsidR="001B505E" w:rsidRPr="002F0D95" w:rsidRDefault="001B505E" w:rsidP="001B505E">
      <w:pPr>
        <w:pStyle w:val="ListParagraph"/>
        <w:spacing w:line="480" w:lineRule="auto"/>
        <w:ind w:left="0"/>
        <w:rPr>
          <w:rFonts w:asciiTheme="majorBidi" w:hAnsiTheme="majorBidi" w:cstheme="majorBidi"/>
          <w:sz w:val="24"/>
          <w:szCs w:val="24"/>
          <w:lang w:val="en-US"/>
        </w:rPr>
      </w:pPr>
    </w:p>
    <w:p w14:paraId="1B2A4F56" w14:textId="77777777" w:rsidR="007B667E" w:rsidRDefault="007B667E" w:rsidP="00DF3375">
      <w:pPr>
        <w:pStyle w:val="ListParagraph"/>
        <w:spacing w:line="480" w:lineRule="auto"/>
        <w:ind w:left="709"/>
        <w:jc w:val="center"/>
        <w:rPr>
          <w:rFonts w:ascii="Times New Roman" w:hAnsi="Times New Roman" w:cs="Times New Roman"/>
          <w:b/>
          <w:bCs/>
          <w:sz w:val="28"/>
          <w:szCs w:val="28"/>
        </w:r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r>
      <w:r w:rsidRPr="008653B0">
        <w:rPr>
          <w:rFonts w:ascii="Times New Roman" w:hAnsi="Times New Roman" w:cs="Times New Roman"/>
          <w:sz w:val="24"/>
          <w:szCs w:val="24"/>
        </w:rPr>
        <w:t>Aplikasi ini terdiri atas beberapa form, antara lain Form Login, Form Menu Utama</w:t>
      </w:r>
      <w:r w:rsidRPr="008653B0">
        <w:rPr>
          <w:rFonts w:ascii="Times New Roman" w:hAnsi="Times New Roman" w:cs="Times New Roman"/>
          <w:sz w:val="24"/>
          <w:szCs w:val="24"/>
        </w:rPr>
        <w:t xml:space="preserve">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w:t>
      </w:r>
      <w:r w:rsidRPr="008653B0">
        <w:rPr>
          <w:rFonts w:ascii="Times New Roman" w:hAnsi="Times New Roman" w:cs="Times New Roman"/>
          <w:sz w:val="24"/>
          <w:szCs w:val="24"/>
        </w:rPr>
        <w:t xml:space="preserve"> </w:t>
      </w:r>
      <w:r w:rsidRPr="008653B0">
        <w:rPr>
          <w:rFonts w:ascii="Times New Roman" w:hAnsi="Times New Roman" w:cs="Times New Roman"/>
          <w:sz w:val="24"/>
          <w:szCs w:val="24"/>
        </w:rPr>
        <w:t xml:space="preserve">Form </w:t>
      </w:r>
      <w:r w:rsidRPr="008653B0">
        <w:rPr>
          <w:rFonts w:ascii="Times New Roman" w:hAnsi="Times New Roman" w:cs="Times New Roman"/>
          <w:sz w:val="24"/>
          <w:szCs w:val="24"/>
        </w:rPr>
        <w:t xml:space="preserve">Sub </w:t>
      </w:r>
      <w:r w:rsidRPr="008653B0">
        <w:rPr>
          <w:rFonts w:ascii="Times New Roman" w:hAnsi="Times New Roman" w:cs="Times New Roman"/>
          <w:sz w:val="24"/>
          <w:szCs w:val="24"/>
        </w:rPr>
        <w:t>Kriteria</w:t>
      </w:r>
      <w:r w:rsidRPr="008653B0">
        <w:rPr>
          <w:rFonts w:ascii="Times New Roman" w:hAnsi="Times New Roman" w:cs="Times New Roman"/>
          <w:sz w:val="24"/>
          <w:szCs w:val="24"/>
        </w:rPr>
        <w:t>,</w:t>
      </w:r>
      <w:r w:rsidRPr="008653B0">
        <w:rPr>
          <w:rFonts w:ascii="Times New Roman" w:hAnsi="Times New Roman" w:cs="Times New Roman"/>
          <w:sz w:val="24"/>
          <w:szCs w:val="24"/>
        </w:rPr>
        <w:t xml:space="preserve"> Form Alternatif, Form Penilaian, Form</w:t>
      </w:r>
      <w:r w:rsidRPr="008653B0">
        <w:rPr>
          <w:rFonts w:ascii="Times New Roman" w:hAnsi="Times New Roman" w:cs="Times New Roman"/>
          <w:sz w:val="24"/>
          <w:szCs w:val="24"/>
        </w:rPr>
        <w:t xml:space="preserve"> Perhitungan</w:t>
      </w:r>
      <w:r w:rsidRPr="008653B0">
        <w:rPr>
          <w:rFonts w:ascii="Times New Roman" w:hAnsi="Times New Roman" w:cs="Times New Roman"/>
          <w:sz w:val="24"/>
          <w:szCs w:val="24"/>
        </w:rPr>
        <w:t xml:space="preserve">, dan Form </w:t>
      </w:r>
      <w:r w:rsidRPr="008653B0">
        <w:rPr>
          <w:rFonts w:ascii="Times New Roman" w:hAnsi="Times New Roman" w:cs="Times New Roman"/>
          <w:sz w:val="24"/>
          <w:szCs w:val="24"/>
        </w:rPr>
        <w:t>Hasil Akhir</w:t>
      </w:r>
      <w:r w:rsidRPr="008653B0">
        <w:rPr>
          <w:rFonts w:ascii="Times New Roman" w:hAnsi="Times New Roman" w:cs="Times New Roman"/>
          <w:sz w:val="24"/>
          <w:szCs w:val="24"/>
        </w:rPr>
        <w:t xml:space="preserve">. Perbedaannya terletak pada menu utama yang dapat diakses oleh </w:t>
      </w:r>
      <w:r w:rsidRPr="008653B0">
        <w:rPr>
          <w:rFonts w:ascii="Times New Roman" w:hAnsi="Times New Roman" w:cs="Times New Roman"/>
          <w:sz w:val="24"/>
          <w:szCs w:val="24"/>
        </w:rPr>
        <w:t>admin</w:t>
      </w:r>
      <w:r w:rsidRPr="008653B0">
        <w:rPr>
          <w:rFonts w:ascii="Times New Roman" w:hAnsi="Times New Roman" w:cs="Times New Roman"/>
          <w:sz w:val="24"/>
          <w:szCs w:val="24"/>
        </w:rPr>
        <w:t>.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250BB7">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4E4488C2" w:rsidR="008653B0" w:rsidRPr="00250BB7" w:rsidRDefault="003006DF" w:rsidP="00250BB7">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25152" behindDoc="1" locked="0" layoutInCell="1" allowOverlap="1" wp14:anchorId="1A9A03FE" wp14:editId="442B2A69">
            <wp:simplePos x="0" y="0"/>
            <wp:positionH relativeFrom="margin">
              <wp:posOffset>303774</wp:posOffset>
            </wp:positionH>
            <wp:positionV relativeFrom="paragraph">
              <wp:posOffset>1080086</wp:posOffset>
            </wp:positionV>
            <wp:extent cx="4912995" cy="2560320"/>
            <wp:effectExtent l="0" t="0" r="1905" b="0"/>
            <wp:wrapTight wrapText="bothSides">
              <wp:wrapPolygon edited="0">
                <wp:start x="0" y="0"/>
                <wp:lineTo x="0" y="21375"/>
                <wp:lineTo x="21525" y="21375"/>
                <wp:lineTo x="21525" y="0"/>
                <wp:lineTo x="0" y="0"/>
              </wp:wrapPolygon>
            </wp:wrapTight>
            <wp:docPr id="17364786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3006DF">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3006DF">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6AE705BA" w:rsidR="003006DF" w:rsidRDefault="003006DF" w:rsidP="00424C44">
      <w:pPr>
        <w:pStyle w:val="ListParagraph"/>
        <w:numPr>
          <w:ilvl w:val="4"/>
          <w:numId w:val="30"/>
        </w:numPr>
        <w:tabs>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 yang telah kita isi pada textbox yang disediakan.</w:t>
      </w:r>
    </w:p>
    <w:p w14:paraId="519B529E" w14:textId="6536C4BE" w:rsidR="00424C44" w:rsidRPr="00250BB7" w:rsidRDefault="00424C44" w:rsidP="00424C44">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t xml:space="preserve">Form </w:t>
      </w:r>
      <w:r w:rsidRPr="00424C44">
        <w:rPr>
          <w:rFonts w:ascii="Times New Roman" w:hAnsi="Times New Roman" w:cs="Times New Roman"/>
          <w:sz w:val="24"/>
          <w:szCs w:val="24"/>
        </w:rPr>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10CCB89A" w:rsidR="00424C44" w:rsidRPr="00424C44" w:rsidRDefault="00424C44" w:rsidP="00424C44">
      <w:pPr>
        <w:pStyle w:val="ListParagraph"/>
        <w:spacing w:line="480" w:lineRule="auto"/>
        <w:ind w:left="709"/>
        <w:jc w:val="both"/>
        <w:rPr>
          <w:rFonts w:ascii="Times New Roman" w:hAnsi="Times New Roman" w:cs="Times New Roman"/>
          <w:sz w:val="24"/>
          <w:szCs w:val="24"/>
        </w:rPr>
      </w:pPr>
      <w:r w:rsidRPr="00424C44">
        <w:rPr>
          <w:rFonts w:ascii="Times New Roman" w:hAnsi="Times New Roman" w:cs="Times New Roman"/>
          <w:i/>
          <w:iCs/>
          <w:sz w:val="24"/>
          <w:szCs w:val="24"/>
        </w:rPr>
        <w:t>Form</w:t>
      </w:r>
      <w:r w:rsidRPr="00424C44">
        <w:rPr>
          <w:rFonts w:ascii="Times New Roman" w:hAnsi="Times New Roman" w:cs="Times New Roman"/>
          <w:sz w:val="24"/>
          <w:szCs w:val="24"/>
        </w:rPr>
        <w:t xml:space="preserve"> Menu Utama </w:t>
      </w:r>
      <w:r w:rsidRPr="00424C44">
        <w:rPr>
          <w:rFonts w:ascii="Times New Roman" w:hAnsi="Times New Roman" w:cs="Times New Roman"/>
          <w:sz w:val="24"/>
          <w:szCs w:val="24"/>
        </w:rPr>
        <w:t xml:space="preserve">/ </w:t>
      </w:r>
      <w:r w:rsidRPr="00424C44">
        <w:rPr>
          <w:rFonts w:ascii="Times New Roman" w:hAnsi="Times New Roman" w:cs="Times New Roman"/>
          <w:i/>
          <w:iCs/>
          <w:sz w:val="24"/>
          <w:szCs w:val="24"/>
        </w:rPr>
        <w:t>Dashboard</w:t>
      </w:r>
      <w:r w:rsidRPr="00424C44">
        <w:rPr>
          <w:rFonts w:ascii="Times New Roman" w:hAnsi="Times New Roman" w:cs="Times New Roman"/>
          <w:sz w:val="24"/>
          <w:szCs w:val="24"/>
        </w:rPr>
        <w:t xml:space="preserve"> digunakan sebagai penghubung untuk menuju </w:t>
      </w:r>
      <w:r w:rsidR="00767B31" w:rsidRPr="008653B0">
        <w:rPr>
          <w:rFonts w:ascii="Times New Roman" w:hAnsi="Times New Roman" w:cs="Times New Roman"/>
          <w:sz w:val="24"/>
          <w:szCs w:val="24"/>
        </w:rPr>
        <w:t>Form Kriteria, Form Sub Kriteria, Form Alternatif, Form Penilaian, Form Perhitungan, dan Form Hasil Akhir</w:t>
      </w:r>
      <w:r w:rsidRPr="00424C44">
        <w:rPr>
          <w:rFonts w:ascii="Times New Roman" w:hAnsi="Times New Roman" w:cs="Times New Roman"/>
          <w:sz w:val="24"/>
          <w:szCs w:val="24"/>
        </w:rPr>
        <w:t>. Berikut ini adalah tampilan dari Form menu utama:</w:t>
      </w:r>
    </w:p>
    <w:p w14:paraId="10B2F485" w14:textId="77777777" w:rsidR="002B6ACB" w:rsidRPr="00424C44" w:rsidRDefault="002B6ACB" w:rsidP="00424C44">
      <w:pPr>
        <w:spacing w:line="480" w:lineRule="auto"/>
        <w:ind w:left="709"/>
        <w:rPr>
          <w:rFonts w:ascii="Times New Roman" w:hAnsi="Times New Roman" w:cs="Times New Roman"/>
          <w:b/>
          <w:bCs/>
          <w:sz w:val="28"/>
          <w:szCs w:val="28"/>
        </w:rPr>
      </w:pPr>
    </w:p>
    <w:p w14:paraId="140A3480"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1CA7709" w14:textId="7DA51710" w:rsidR="002B6ACB" w:rsidRDefault="002B6ACB" w:rsidP="00DF3375">
      <w:pPr>
        <w:pStyle w:val="ListParagraph"/>
        <w:spacing w:line="480" w:lineRule="auto"/>
        <w:ind w:left="709"/>
        <w:jc w:val="center"/>
        <w:rPr>
          <w:rFonts w:ascii="Times New Roman" w:hAnsi="Times New Roman" w:cs="Times New Roman"/>
          <w:b/>
          <w:bCs/>
          <w:sz w:val="28"/>
          <w:szCs w:val="28"/>
        </w:rPr>
      </w:pPr>
    </w:p>
    <w:p w14:paraId="33D9BE7A" w14:textId="414A2E72" w:rsidR="00767B31" w:rsidRPr="003006DF" w:rsidRDefault="00AC38FD" w:rsidP="00767B31">
      <w:pPr>
        <w:pStyle w:val="ListParagraph"/>
        <w:spacing w:line="480" w:lineRule="auto"/>
        <w:ind w:left="0"/>
        <w:jc w:val="center"/>
        <w:rPr>
          <w:rFonts w:ascii="Times New Roman" w:hAnsi="Times New Roman" w:cs="Times New Roman"/>
          <w:sz w:val="24"/>
          <w:szCs w:val="24"/>
        </w:rPr>
      </w:pPr>
      <w:r>
        <w:rPr>
          <w:noProof/>
        </w:rPr>
        <w:lastRenderedPageBreak/>
        <w:drawing>
          <wp:anchor distT="0" distB="0" distL="114300" distR="114300" simplePos="0" relativeHeight="251827200" behindDoc="1" locked="0" layoutInCell="1" allowOverlap="1" wp14:anchorId="501C6892" wp14:editId="3E9B860D">
            <wp:simplePos x="0" y="0"/>
            <wp:positionH relativeFrom="margin">
              <wp:align>left</wp:align>
            </wp:positionH>
            <wp:positionV relativeFrom="paragraph">
              <wp:posOffset>293</wp:posOffset>
            </wp:positionV>
            <wp:extent cx="4912995" cy="2560320"/>
            <wp:effectExtent l="0" t="0" r="1905" b="0"/>
            <wp:wrapTight wrapText="bothSides">
              <wp:wrapPolygon edited="0">
                <wp:start x="0" y="0"/>
                <wp:lineTo x="0" y="21375"/>
                <wp:lineTo x="21525" y="21375"/>
                <wp:lineTo x="21525" y="0"/>
                <wp:lineTo x="0" y="0"/>
              </wp:wrapPolygon>
            </wp:wrapTight>
            <wp:docPr id="1840975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B31" w:rsidRPr="003006DF">
        <w:rPr>
          <w:rFonts w:ascii="Times New Roman" w:hAnsi="Times New Roman" w:cs="Times New Roman"/>
          <w:sz w:val="24"/>
          <w:szCs w:val="24"/>
        </w:rPr>
        <w:t>Gambar 5.</w:t>
      </w:r>
      <w:r w:rsidR="00767B31">
        <w:rPr>
          <w:rFonts w:ascii="Times New Roman" w:hAnsi="Times New Roman" w:cs="Times New Roman"/>
          <w:sz w:val="24"/>
          <w:szCs w:val="24"/>
        </w:rPr>
        <w:t>2</w:t>
      </w:r>
      <w:r w:rsidR="00767B31" w:rsidRPr="003006DF">
        <w:rPr>
          <w:rFonts w:ascii="Times New Roman" w:hAnsi="Times New Roman" w:cs="Times New Roman"/>
          <w:sz w:val="24"/>
          <w:szCs w:val="24"/>
        </w:rPr>
        <w:t xml:space="preserve"> </w:t>
      </w:r>
      <w:r w:rsidR="00767B31" w:rsidRPr="00767B31">
        <w:rPr>
          <w:rFonts w:ascii="Times New Roman" w:hAnsi="Times New Roman" w:cs="Times New Roman"/>
          <w:i/>
          <w:iCs/>
          <w:sz w:val="24"/>
          <w:szCs w:val="24"/>
        </w:rPr>
        <w:t>Form</w:t>
      </w:r>
      <w:r w:rsidR="00767B31">
        <w:rPr>
          <w:rFonts w:ascii="Times New Roman" w:hAnsi="Times New Roman" w:cs="Times New Roman"/>
          <w:sz w:val="24"/>
          <w:szCs w:val="24"/>
        </w:rPr>
        <w:t xml:space="preserve"> Menu Utama / </w:t>
      </w:r>
      <w:r w:rsidR="00767B31" w:rsidRPr="00767B31">
        <w:rPr>
          <w:rFonts w:ascii="Times New Roman" w:hAnsi="Times New Roman" w:cs="Times New Roman"/>
          <w:i/>
          <w:iCs/>
          <w:sz w:val="24"/>
          <w:szCs w:val="24"/>
        </w:rPr>
        <w:t>Dashboard</w:t>
      </w:r>
    </w:p>
    <w:p w14:paraId="785FEFC3" w14:textId="6C4D3C0A" w:rsidR="00AC38FD" w:rsidRPr="00250BB7" w:rsidRDefault="00AC38FD" w:rsidP="00AC38FD">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t xml:space="preserve">Form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Pr>
          <w:rFonts w:ascii="Times New Roman" w:hAnsi="Times New Roman" w:cs="Times New Roman"/>
          <w:sz w:val="24"/>
          <w:szCs w:val="24"/>
        </w:rPr>
        <w:t>Kriteria</w:t>
      </w:r>
    </w:p>
    <w:p w14:paraId="137E132A" w14:textId="16A60E0A" w:rsidR="00AC38FD" w:rsidRDefault="00AC38FD" w:rsidP="00AC38FD">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29248" behindDoc="1" locked="0" layoutInCell="1" allowOverlap="1" wp14:anchorId="2BED9761" wp14:editId="7B7565BA">
            <wp:simplePos x="0" y="0"/>
            <wp:positionH relativeFrom="margin">
              <wp:align>center</wp:align>
            </wp:positionH>
            <wp:positionV relativeFrom="paragraph">
              <wp:posOffset>1047848</wp:posOffset>
            </wp:positionV>
            <wp:extent cx="4912995" cy="2560320"/>
            <wp:effectExtent l="0" t="0" r="1905" b="0"/>
            <wp:wrapTight wrapText="bothSides">
              <wp:wrapPolygon edited="0">
                <wp:start x="0" y="0"/>
                <wp:lineTo x="0" y="21375"/>
                <wp:lineTo x="21525" y="21375"/>
                <wp:lineTo x="21525" y="0"/>
                <wp:lineTo x="0" y="0"/>
              </wp:wrapPolygon>
            </wp:wrapTight>
            <wp:docPr id="1257848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Kriteria adalah form yang digunakan untuk </w:t>
      </w:r>
      <w:r>
        <w:rPr>
          <w:rFonts w:ascii="Times New Roman" w:hAnsi="Times New Roman" w:cs="Times New Roman"/>
          <w:sz w:val="24"/>
          <w:szCs w:val="24"/>
        </w:rPr>
        <w:t>melakukan CRUD pada data</w:t>
      </w:r>
      <w:r w:rsidRPr="00AC38FD">
        <w:rPr>
          <w:rFonts w:ascii="Times New Roman" w:hAnsi="Times New Roman" w:cs="Times New Roman"/>
          <w:sz w:val="24"/>
          <w:szCs w:val="24"/>
        </w:rPr>
        <w:t xml:space="preserve"> kriteria yang ada pada sistem. Data yang telah diubah akan langsung tampil pada</w:t>
      </w:r>
      <w:r>
        <w:rPr>
          <w:rFonts w:ascii="Times New Roman" w:hAnsi="Times New Roman" w:cs="Times New Roman"/>
          <w:sz w:val="24"/>
          <w:szCs w:val="24"/>
        </w:rPr>
        <w:t xml:space="preserve"> </w:t>
      </w:r>
      <w:r w:rsidRPr="00AC38FD">
        <w:rPr>
          <w:rFonts w:ascii="Times New Roman" w:hAnsi="Times New Roman" w:cs="Times New Roman"/>
          <w:i/>
          <w:iCs/>
          <w:sz w:val="24"/>
          <w:szCs w:val="24"/>
        </w:rPr>
        <w:t>list</w:t>
      </w:r>
      <w:r w:rsidRPr="00AC38FD">
        <w:rPr>
          <w:rFonts w:ascii="Times New Roman" w:hAnsi="Times New Roman" w:cs="Times New Roman"/>
          <w:sz w:val="24"/>
          <w:szCs w:val="24"/>
        </w:rPr>
        <w:t xml:space="preserve">. Berikut adalah tampilan </w:t>
      </w: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Kriteria</w:t>
      </w:r>
      <w:r w:rsidRPr="00424C44">
        <w:rPr>
          <w:rFonts w:ascii="Times New Roman" w:hAnsi="Times New Roman" w:cs="Times New Roman"/>
          <w:sz w:val="24"/>
          <w:szCs w:val="24"/>
        </w:rPr>
        <w:t>:</w:t>
      </w:r>
    </w:p>
    <w:p w14:paraId="4A4C6F9A" w14:textId="77777777" w:rsidR="00AC38FD" w:rsidRPr="003006DF" w:rsidRDefault="00AC38FD" w:rsidP="00AC38FD">
      <w:pPr>
        <w:pStyle w:val="ListParagraph"/>
        <w:spacing w:line="480" w:lineRule="auto"/>
        <w:ind w:left="0"/>
        <w:jc w:val="center"/>
        <w:rPr>
          <w:rFonts w:ascii="Times New Roman" w:hAnsi="Times New Roman" w:cs="Times New Roman"/>
          <w:sz w:val="24"/>
          <w:szCs w:val="24"/>
        </w:rPr>
      </w:pP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767B31">
        <w:rPr>
          <w:rFonts w:ascii="Times New Roman" w:hAnsi="Times New Roman" w:cs="Times New Roman"/>
          <w:i/>
          <w:iCs/>
          <w:sz w:val="24"/>
          <w:szCs w:val="24"/>
        </w:rPr>
        <w:t>Dashboard</w:t>
      </w:r>
    </w:p>
    <w:p w14:paraId="5100A184" w14:textId="56905970" w:rsidR="00AC38FD" w:rsidRDefault="00AC38FD" w:rsidP="00AC38FD">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204115A7" w14:textId="55CAF4FA" w:rsidR="00AC38FD" w:rsidRDefault="00AC38FD" w:rsidP="00AC38FD">
      <w:pPr>
        <w:pStyle w:val="ListParagraph"/>
        <w:numPr>
          <w:ilvl w:val="4"/>
          <w:numId w:val="30"/>
        </w:numPr>
        <w:tabs>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575401A6" w:rsidR="00AC38FD" w:rsidRDefault="00AC38FD" w:rsidP="00AC38FD">
      <w:pPr>
        <w:pStyle w:val="ListParagraph"/>
        <w:numPr>
          <w:ilvl w:val="4"/>
          <w:numId w:val="30"/>
        </w:numPr>
        <w:tabs>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lastRenderedPageBreak/>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mengubah data kriteria yang telah ada sebelumnya</w:t>
      </w:r>
      <w:r>
        <w:rPr>
          <w:rFonts w:ascii="Times New Roman" w:hAnsi="Times New Roman" w:cs="Times New Roman"/>
          <w:sz w:val="24"/>
          <w:szCs w:val="24"/>
        </w:rPr>
        <w:t>.</w:t>
      </w:r>
    </w:p>
    <w:p w14:paraId="78F4B445" w14:textId="2A85F6D6" w:rsidR="0054313E" w:rsidRDefault="0054313E" w:rsidP="00AC38FD">
      <w:pPr>
        <w:pStyle w:val="ListParagraph"/>
        <w:numPr>
          <w:ilvl w:val="4"/>
          <w:numId w:val="30"/>
        </w:numPr>
        <w:tabs>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 sebelumnya</w:t>
      </w:r>
    </w:p>
    <w:p w14:paraId="178C2900" w14:textId="4FEBD5FC" w:rsidR="0054313E" w:rsidRPr="00250BB7" w:rsidRDefault="0054313E" w:rsidP="0054313E">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t xml:space="preserve">Form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Pr="0054313E">
        <w:rPr>
          <w:rFonts w:ascii="Times New Roman" w:hAnsi="Times New Roman" w:cs="Times New Roman"/>
          <w:sz w:val="24"/>
          <w:szCs w:val="24"/>
        </w:rPr>
        <w:t>Sub</w:t>
      </w:r>
      <w:r>
        <w:rPr>
          <w:rFonts w:ascii="Times New Roman" w:hAnsi="Times New Roman" w:cs="Times New Roman"/>
          <w:i/>
          <w:iCs/>
          <w:sz w:val="24"/>
          <w:szCs w:val="24"/>
        </w:rPr>
        <w:t xml:space="preserve"> </w:t>
      </w:r>
      <w:r>
        <w:rPr>
          <w:rFonts w:ascii="Times New Roman" w:hAnsi="Times New Roman" w:cs="Times New Roman"/>
          <w:sz w:val="24"/>
          <w:szCs w:val="24"/>
        </w:rPr>
        <w:t>Kriteria</w:t>
      </w:r>
    </w:p>
    <w:p w14:paraId="770DA4C3" w14:textId="35EB96E3" w:rsidR="0054313E" w:rsidRDefault="0054313E" w:rsidP="0054313E">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31296" behindDoc="1" locked="0" layoutInCell="1" allowOverlap="1" wp14:anchorId="2FB5C0CB" wp14:editId="5F1EC07A">
            <wp:simplePos x="0" y="0"/>
            <wp:positionH relativeFrom="page">
              <wp:align>center</wp:align>
            </wp:positionH>
            <wp:positionV relativeFrom="paragraph">
              <wp:posOffset>1092639</wp:posOffset>
            </wp:positionV>
            <wp:extent cx="4912995" cy="2560320"/>
            <wp:effectExtent l="0" t="0" r="1905" b="0"/>
            <wp:wrapTight wrapText="bothSides">
              <wp:wrapPolygon edited="0">
                <wp:start x="0" y="0"/>
                <wp:lineTo x="0" y="21375"/>
                <wp:lineTo x="21525" y="21375"/>
                <wp:lineTo x="21525" y="0"/>
                <wp:lineTo x="0" y="0"/>
              </wp:wrapPolygon>
            </wp:wrapTight>
            <wp:docPr id="10072348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w:t>
      </w:r>
      <w:r>
        <w:rPr>
          <w:rFonts w:ascii="Times New Roman" w:hAnsi="Times New Roman" w:cs="Times New Roman"/>
          <w:sz w:val="24"/>
          <w:szCs w:val="24"/>
        </w:rPr>
        <w:t xml:space="preserve">Sub </w:t>
      </w:r>
      <w:r w:rsidRPr="00AC38FD">
        <w:rPr>
          <w:rFonts w:ascii="Times New Roman" w:hAnsi="Times New Roman" w:cs="Times New Roman"/>
          <w:sz w:val="24"/>
          <w:szCs w:val="24"/>
        </w:rPr>
        <w:t xml:space="preserve">Kriteria adalah </w:t>
      </w:r>
      <w:r w:rsidRPr="0054313E">
        <w:rPr>
          <w:rFonts w:ascii="Times New Roman" w:hAnsi="Times New Roman" w:cs="Times New Roman"/>
          <w:i/>
          <w:iCs/>
          <w:sz w:val="24"/>
          <w:szCs w:val="24"/>
        </w:rPr>
        <w:t>form</w:t>
      </w:r>
      <w:r w:rsidRPr="00AC38FD">
        <w:rPr>
          <w:rFonts w:ascii="Times New Roman" w:hAnsi="Times New Roman" w:cs="Times New Roman"/>
          <w:sz w:val="24"/>
          <w:szCs w:val="24"/>
        </w:rPr>
        <w:t xml:space="preserve"> yang digunakan untuk </w:t>
      </w:r>
      <w:r>
        <w:rPr>
          <w:rFonts w:ascii="Times New Roman" w:hAnsi="Times New Roman" w:cs="Times New Roman"/>
          <w:sz w:val="24"/>
          <w:szCs w:val="24"/>
        </w:rPr>
        <w:t>melakukan CRUD pada data</w:t>
      </w:r>
      <w:r w:rsidRPr="00AC38FD">
        <w:rPr>
          <w:rFonts w:ascii="Times New Roman" w:hAnsi="Times New Roman" w:cs="Times New Roman"/>
          <w:sz w:val="24"/>
          <w:szCs w:val="24"/>
        </w:rPr>
        <w:t xml:space="preserve"> </w:t>
      </w:r>
      <w:r>
        <w:rPr>
          <w:rFonts w:ascii="Times New Roman" w:hAnsi="Times New Roman" w:cs="Times New Roman"/>
          <w:sz w:val="24"/>
          <w:szCs w:val="24"/>
        </w:rPr>
        <w:t xml:space="preserve">sub </w:t>
      </w:r>
      <w:r w:rsidRPr="00AC38FD">
        <w:rPr>
          <w:rFonts w:ascii="Times New Roman" w:hAnsi="Times New Roman" w:cs="Times New Roman"/>
          <w:sz w:val="24"/>
          <w:szCs w:val="24"/>
        </w:rPr>
        <w:t>kriteria yang ada pada sistem. Data yang telah diubah akan langsung tampil pada</w:t>
      </w:r>
      <w:r>
        <w:rPr>
          <w:rFonts w:ascii="Times New Roman" w:hAnsi="Times New Roman" w:cs="Times New Roman"/>
          <w:sz w:val="24"/>
          <w:szCs w:val="24"/>
        </w:rPr>
        <w:t xml:space="preserve"> </w:t>
      </w:r>
      <w:r w:rsidRPr="00AC38FD">
        <w:rPr>
          <w:rFonts w:ascii="Times New Roman" w:hAnsi="Times New Roman" w:cs="Times New Roman"/>
          <w:i/>
          <w:iCs/>
          <w:sz w:val="24"/>
          <w:szCs w:val="24"/>
        </w:rPr>
        <w:t>list</w:t>
      </w:r>
      <w:r w:rsidRPr="00AC38FD">
        <w:rPr>
          <w:rFonts w:ascii="Times New Roman" w:hAnsi="Times New Roman" w:cs="Times New Roman"/>
          <w:sz w:val="24"/>
          <w:szCs w:val="24"/>
        </w:rPr>
        <w:t xml:space="preserve">. Berikut adalah tampilan </w:t>
      </w: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w:t>
      </w:r>
      <w:r>
        <w:rPr>
          <w:rFonts w:ascii="Times New Roman" w:hAnsi="Times New Roman" w:cs="Times New Roman"/>
          <w:sz w:val="24"/>
          <w:szCs w:val="24"/>
        </w:rPr>
        <w:t xml:space="preserve">Sub </w:t>
      </w:r>
      <w:r w:rsidRPr="00AC38FD">
        <w:rPr>
          <w:rFonts w:ascii="Times New Roman" w:hAnsi="Times New Roman" w:cs="Times New Roman"/>
          <w:sz w:val="24"/>
          <w:szCs w:val="24"/>
        </w:rPr>
        <w:t>Kriteria</w:t>
      </w:r>
      <w:r w:rsidRPr="00424C44">
        <w:rPr>
          <w:rFonts w:ascii="Times New Roman" w:hAnsi="Times New Roman" w:cs="Times New Roman"/>
          <w:sz w:val="24"/>
          <w:szCs w:val="24"/>
        </w:rPr>
        <w:t>:</w:t>
      </w:r>
    </w:p>
    <w:p w14:paraId="49649BE2" w14:textId="77777777" w:rsidR="0054313E" w:rsidRDefault="0054313E" w:rsidP="0054313E">
      <w:pPr>
        <w:pStyle w:val="ListParagraph"/>
        <w:spacing w:line="480" w:lineRule="auto"/>
        <w:ind w:left="0"/>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767B31">
        <w:rPr>
          <w:rFonts w:ascii="Times New Roman" w:hAnsi="Times New Roman" w:cs="Times New Roman"/>
          <w:i/>
          <w:iCs/>
          <w:sz w:val="24"/>
          <w:szCs w:val="24"/>
        </w:rPr>
        <w:t>Dashboard</w:t>
      </w:r>
    </w:p>
    <w:p w14:paraId="0275F453" w14:textId="77777777" w:rsidR="003D67C3" w:rsidRDefault="003D67C3" w:rsidP="003D67C3">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7BB08541" w14:textId="7FE514F0" w:rsidR="0054313E" w:rsidRDefault="0054313E" w:rsidP="0054313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 baru.</w:t>
      </w:r>
    </w:p>
    <w:p w14:paraId="3DF51A21" w14:textId="77777777" w:rsidR="0054313E" w:rsidRDefault="0054313E" w:rsidP="0054313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 sebelumnya.</w:t>
      </w:r>
    </w:p>
    <w:p w14:paraId="7EF84637" w14:textId="77777777" w:rsidR="0054313E" w:rsidRDefault="0054313E" w:rsidP="0054313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 sebelumnya</w:t>
      </w:r>
    </w:p>
    <w:p w14:paraId="0B27BC1F" w14:textId="1E72D1E9" w:rsidR="00AC38FD" w:rsidRDefault="00AC38FD" w:rsidP="0054313E">
      <w:pPr>
        <w:pStyle w:val="ListParagraph"/>
        <w:spacing w:line="480" w:lineRule="auto"/>
        <w:ind w:left="0"/>
        <w:jc w:val="both"/>
        <w:rPr>
          <w:rFonts w:ascii="Times New Roman" w:hAnsi="Times New Roman" w:cs="Times New Roman"/>
          <w:sz w:val="24"/>
          <w:szCs w:val="24"/>
        </w:rPr>
      </w:pPr>
    </w:p>
    <w:p w14:paraId="43BA62B6" w14:textId="32B4D8C5" w:rsidR="0054313E" w:rsidRPr="00250BB7" w:rsidRDefault="0054313E" w:rsidP="0054313E">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 xml:space="preserve">Form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0CD87E64" w:rsidR="0054313E" w:rsidRDefault="008D494E" w:rsidP="0054313E">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33344" behindDoc="1" locked="0" layoutInCell="1" allowOverlap="1" wp14:anchorId="1C99EE8B" wp14:editId="3F64CC10">
            <wp:simplePos x="0" y="0"/>
            <wp:positionH relativeFrom="page">
              <wp:posOffset>1320116</wp:posOffset>
            </wp:positionH>
            <wp:positionV relativeFrom="paragraph">
              <wp:posOffset>1043842</wp:posOffset>
            </wp:positionV>
            <wp:extent cx="4912995" cy="2560320"/>
            <wp:effectExtent l="0" t="0" r="1905" b="0"/>
            <wp:wrapTight wrapText="bothSides">
              <wp:wrapPolygon edited="0">
                <wp:start x="0" y="0"/>
                <wp:lineTo x="0" y="21375"/>
                <wp:lineTo x="21525" y="21375"/>
                <wp:lineTo x="21525" y="0"/>
                <wp:lineTo x="0" y="0"/>
              </wp:wrapPolygon>
            </wp:wrapTight>
            <wp:docPr id="16895245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sidRPr="00AC38FD">
        <w:rPr>
          <w:rFonts w:ascii="Times New Roman" w:hAnsi="Times New Roman" w:cs="Times New Roman"/>
          <w:i/>
          <w:iCs/>
          <w:sz w:val="24"/>
          <w:szCs w:val="24"/>
        </w:rPr>
        <w:t>Form</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adalah </w:t>
      </w:r>
      <w:r w:rsidR="0054313E" w:rsidRPr="0054313E">
        <w:rPr>
          <w:rFonts w:ascii="Times New Roman" w:hAnsi="Times New Roman" w:cs="Times New Roman"/>
          <w:i/>
          <w:iCs/>
          <w:sz w:val="24"/>
          <w:szCs w:val="24"/>
        </w:rPr>
        <w:t>form</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54313E" w:rsidRPr="00AC38FD">
        <w:rPr>
          <w:rFonts w:ascii="Times New Roman" w:hAnsi="Times New Roman" w:cs="Times New Roman"/>
          <w:i/>
          <w:iCs/>
          <w:sz w:val="24"/>
          <w:szCs w:val="24"/>
        </w:rPr>
        <w:t>Form</w:t>
      </w:r>
      <w:r w:rsidR="00547CE5">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77777777" w:rsidR="008D494E" w:rsidRDefault="008D494E" w:rsidP="008D494E">
      <w:pPr>
        <w:pStyle w:val="ListParagraph"/>
        <w:spacing w:line="480" w:lineRule="auto"/>
        <w:ind w:left="0"/>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767B31">
        <w:rPr>
          <w:rFonts w:ascii="Times New Roman" w:hAnsi="Times New Roman" w:cs="Times New Roman"/>
          <w:i/>
          <w:iCs/>
          <w:sz w:val="24"/>
          <w:szCs w:val="24"/>
        </w:rPr>
        <w:t>Dashboard</w:t>
      </w:r>
    </w:p>
    <w:p w14:paraId="4C5BEA52" w14:textId="77777777" w:rsidR="003D67C3" w:rsidRDefault="003D67C3" w:rsidP="003D67C3">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542D6626" w14:textId="33813BEF" w:rsidR="008D494E" w:rsidRDefault="008D494E" w:rsidP="008D494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 baru.</w:t>
      </w:r>
    </w:p>
    <w:p w14:paraId="6CB496F2" w14:textId="77777777" w:rsidR="008D494E" w:rsidRDefault="008D494E" w:rsidP="008D494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 sebelumnya.</w:t>
      </w:r>
    </w:p>
    <w:p w14:paraId="670FA544" w14:textId="77777777" w:rsidR="008D494E" w:rsidRDefault="008D494E" w:rsidP="008D494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 sebelumnya</w:t>
      </w:r>
    </w:p>
    <w:p w14:paraId="76A5ABE6" w14:textId="69B7E8BC" w:rsidR="008D494E" w:rsidRPr="00250BB7" w:rsidRDefault="008D494E" w:rsidP="008D494E">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t xml:space="preserve">Form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Pr>
          <w:rFonts w:ascii="Times New Roman" w:hAnsi="Times New Roman" w:cs="Times New Roman"/>
          <w:sz w:val="24"/>
          <w:szCs w:val="24"/>
        </w:rPr>
        <w:t>Penilaian</w:t>
      </w:r>
    </w:p>
    <w:p w14:paraId="4CC0969B" w14:textId="1202D956" w:rsidR="008D494E" w:rsidRDefault="008D494E" w:rsidP="008D494E">
      <w:pPr>
        <w:pStyle w:val="ListParagraph"/>
        <w:spacing w:line="480" w:lineRule="auto"/>
        <w:ind w:left="709"/>
        <w:jc w:val="both"/>
        <w:rPr>
          <w:rFonts w:ascii="Times New Roman" w:hAnsi="Times New Roman" w:cs="Times New Roman"/>
          <w:sz w:val="24"/>
          <w:szCs w:val="24"/>
        </w:rPr>
      </w:pP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Pr="00AC38FD">
        <w:rPr>
          <w:rFonts w:ascii="Times New Roman" w:hAnsi="Times New Roman" w:cs="Times New Roman"/>
          <w:sz w:val="24"/>
          <w:szCs w:val="24"/>
        </w:rPr>
        <w:t xml:space="preserve"> adalah </w:t>
      </w:r>
      <w:r w:rsidRPr="0054313E">
        <w:rPr>
          <w:rFonts w:ascii="Times New Roman" w:hAnsi="Times New Roman" w:cs="Times New Roman"/>
          <w:i/>
          <w:iCs/>
          <w:sz w:val="24"/>
          <w:szCs w:val="24"/>
        </w:rPr>
        <w:t>form</w:t>
      </w:r>
      <w:r w:rsidRPr="00AC38FD">
        <w:rPr>
          <w:rFonts w:ascii="Times New Roman" w:hAnsi="Times New Roman" w:cs="Times New Roman"/>
          <w:sz w:val="24"/>
          <w:szCs w:val="24"/>
        </w:rPr>
        <w:t xml:space="preserve"> yang digunakan untuk </w:t>
      </w:r>
      <w:r>
        <w:rPr>
          <w:rFonts w:ascii="Times New Roman" w:hAnsi="Times New Roman" w:cs="Times New Roman"/>
          <w:sz w:val="24"/>
          <w:szCs w:val="24"/>
        </w:rPr>
        <w:t xml:space="preserve">melakukan </w:t>
      </w:r>
      <w:r w:rsidRPr="008D494E">
        <w:rPr>
          <w:rFonts w:ascii="Times New Roman" w:hAnsi="Times New Roman" w:cs="Times New Roman"/>
          <w:i/>
          <w:iCs/>
          <w:sz w:val="24"/>
          <w:szCs w:val="24"/>
        </w:rPr>
        <w:t>input</w:t>
      </w:r>
      <w:r>
        <w:rPr>
          <w:rFonts w:ascii="Times New Roman" w:hAnsi="Times New Roman" w:cs="Times New Roman"/>
          <w:sz w:val="24"/>
          <w:szCs w:val="24"/>
        </w:rPr>
        <w:t xml:space="preserve"> data</w:t>
      </w:r>
      <w:r>
        <w:rPr>
          <w:rFonts w:ascii="Times New Roman" w:hAnsi="Times New Roman" w:cs="Times New Roman"/>
          <w:sz w:val="24"/>
          <w:szCs w:val="24"/>
        </w:rPr>
        <w:t xml:space="preserve"> pada data</w:t>
      </w:r>
      <w:r w:rsidRPr="00AC38FD">
        <w:rPr>
          <w:rFonts w:ascii="Times New Roman" w:hAnsi="Times New Roman" w:cs="Times New Roman"/>
          <w:sz w:val="24"/>
          <w:szCs w:val="24"/>
        </w:rPr>
        <w:t xml:space="preserve"> </w:t>
      </w:r>
      <w:r>
        <w:rPr>
          <w:rFonts w:ascii="Times New Roman" w:hAnsi="Times New Roman" w:cs="Times New Roman"/>
          <w:sz w:val="24"/>
          <w:szCs w:val="24"/>
        </w:rPr>
        <w:t>penilaian</w:t>
      </w:r>
      <w:r w:rsidRPr="00AC38FD">
        <w:rPr>
          <w:rFonts w:ascii="Times New Roman" w:hAnsi="Times New Roman" w:cs="Times New Roman"/>
          <w:sz w:val="24"/>
          <w:szCs w:val="24"/>
        </w:rPr>
        <w:t xml:space="preserve"> yang ada pada sistem. Data yang telah </w:t>
      </w:r>
      <w:r>
        <w:rPr>
          <w:rFonts w:ascii="Times New Roman" w:hAnsi="Times New Roman" w:cs="Times New Roman"/>
          <w:sz w:val="24"/>
          <w:szCs w:val="24"/>
        </w:rPr>
        <w:t>ditambahkan</w:t>
      </w:r>
      <w:r w:rsidRPr="00AC38FD">
        <w:rPr>
          <w:rFonts w:ascii="Times New Roman" w:hAnsi="Times New Roman" w:cs="Times New Roman"/>
          <w:sz w:val="24"/>
          <w:szCs w:val="24"/>
        </w:rPr>
        <w:t xml:space="preserve"> akan </w:t>
      </w:r>
      <w:r>
        <w:rPr>
          <w:rFonts w:ascii="Times New Roman" w:hAnsi="Times New Roman" w:cs="Times New Roman"/>
          <w:sz w:val="24"/>
          <w:szCs w:val="24"/>
        </w:rPr>
        <w:t>disimpan</w:t>
      </w:r>
      <w:r w:rsidRPr="00AC38FD">
        <w:rPr>
          <w:rFonts w:ascii="Times New Roman" w:hAnsi="Times New Roman" w:cs="Times New Roman"/>
          <w:sz w:val="24"/>
          <w:szCs w:val="24"/>
        </w:rPr>
        <w:t xml:space="preserve">. Berikut adalah tampilan </w:t>
      </w:r>
      <w:r w:rsidRPr="00AC38FD">
        <w:rPr>
          <w:rFonts w:ascii="Times New Roman" w:hAnsi="Times New Roman" w:cs="Times New Roman"/>
          <w:i/>
          <w:iCs/>
          <w:sz w:val="24"/>
          <w:szCs w:val="24"/>
        </w:rPr>
        <w:t>Form</w:t>
      </w:r>
      <w:r>
        <w:rPr>
          <w:rFonts w:ascii="Times New Roman" w:hAnsi="Times New Roman" w:cs="Times New Roman"/>
          <w:i/>
          <w:iCs/>
          <w:sz w:val="24"/>
          <w:szCs w:val="24"/>
        </w:rPr>
        <w:t xml:space="preserve"> </w:t>
      </w:r>
      <w:r>
        <w:rPr>
          <w:rFonts w:ascii="Times New Roman" w:hAnsi="Times New Roman" w:cs="Times New Roman"/>
          <w:sz w:val="24"/>
          <w:szCs w:val="24"/>
        </w:rPr>
        <w:t>Penilaian</w:t>
      </w:r>
      <w:r w:rsidRPr="00424C44">
        <w:rPr>
          <w:rFonts w:ascii="Times New Roman" w:hAnsi="Times New Roman" w:cs="Times New Roman"/>
          <w:sz w:val="24"/>
          <w:szCs w:val="24"/>
        </w:rPr>
        <w:t>:</w:t>
      </w:r>
    </w:p>
    <w:p w14:paraId="2BA810A1" w14:textId="63957DFC" w:rsidR="008D494E" w:rsidRDefault="008D494E" w:rsidP="008D494E">
      <w:pPr>
        <w:pStyle w:val="ListParagraph"/>
        <w:spacing w:line="480" w:lineRule="auto"/>
        <w:ind w:left="0"/>
        <w:jc w:val="center"/>
        <w:rPr>
          <w:rFonts w:ascii="Times New Roman" w:hAnsi="Times New Roman" w:cs="Times New Roman"/>
          <w:i/>
          <w:iCs/>
          <w:sz w:val="24"/>
          <w:szCs w:val="24"/>
        </w:rPr>
      </w:pPr>
      <w:r>
        <w:rPr>
          <w:noProof/>
        </w:rPr>
        <w:lastRenderedPageBreak/>
        <w:drawing>
          <wp:anchor distT="0" distB="0" distL="114300" distR="114300" simplePos="0" relativeHeight="251835392" behindDoc="1" locked="0" layoutInCell="1" allowOverlap="1" wp14:anchorId="13DA49C9" wp14:editId="790F17D7">
            <wp:simplePos x="0" y="0"/>
            <wp:positionH relativeFrom="margin">
              <wp:align>center</wp:align>
            </wp:positionH>
            <wp:positionV relativeFrom="paragraph">
              <wp:posOffset>342</wp:posOffset>
            </wp:positionV>
            <wp:extent cx="4912995" cy="2560320"/>
            <wp:effectExtent l="0" t="0" r="1905" b="0"/>
            <wp:wrapTight wrapText="bothSides">
              <wp:wrapPolygon edited="0">
                <wp:start x="0" y="0"/>
                <wp:lineTo x="0" y="21375"/>
                <wp:lineTo x="21525" y="21375"/>
                <wp:lineTo x="21525" y="0"/>
                <wp:lineTo x="0" y="0"/>
              </wp:wrapPolygon>
            </wp:wrapTight>
            <wp:docPr id="13188275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767B31">
        <w:rPr>
          <w:rFonts w:ascii="Times New Roman" w:hAnsi="Times New Roman" w:cs="Times New Roman"/>
          <w:i/>
          <w:iCs/>
          <w:sz w:val="24"/>
          <w:szCs w:val="24"/>
        </w:rPr>
        <w:t>Dashboard</w:t>
      </w:r>
    </w:p>
    <w:p w14:paraId="448AB0C8" w14:textId="77777777" w:rsidR="00ED66A1" w:rsidRDefault="00ED66A1" w:rsidP="00ED66A1">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DB4C964" w14:textId="24AE6506" w:rsidR="008D494E" w:rsidRDefault="008D494E" w:rsidP="008D494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w:t>
      </w:r>
      <w:r>
        <w:rPr>
          <w:rFonts w:ascii="Times New Roman" w:hAnsi="Times New Roman" w:cs="Times New Roman"/>
          <w:sz w:val="24"/>
          <w:szCs w:val="24"/>
        </w:rPr>
        <w:t xml:space="preserve"> nilai</w:t>
      </w:r>
      <w:r>
        <w:rPr>
          <w:rFonts w:ascii="Times New Roman" w:hAnsi="Times New Roman" w:cs="Times New Roman"/>
          <w:sz w:val="24"/>
          <w:szCs w:val="24"/>
        </w:rPr>
        <w:t xml:space="preserve"> data </w:t>
      </w:r>
      <w:r>
        <w:rPr>
          <w:rFonts w:ascii="Times New Roman" w:hAnsi="Times New Roman" w:cs="Times New Roman"/>
          <w:sz w:val="24"/>
          <w:szCs w:val="24"/>
        </w:rPr>
        <w:t xml:space="preserve">penilaian </w:t>
      </w:r>
      <w:r>
        <w:rPr>
          <w:rFonts w:ascii="Times New Roman" w:hAnsi="Times New Roman" w:cs="Times New Roman"/>
          <w:sz w:val="24"/>
          <w:szCs w:val="24"/>
        </w:rPr>
        <w:t>yang baru</w:t>
      </w:r>
      <w:r>
        <w:rPr>
          <w:rFonts w:ascii="Times New Roman" w:hAnsi="Times New Roman" w:cs="Times New Roman"/>
          <w:sz w:val="24"/>
          <w:szCs w:val="24"/>
        </w:rPr>
        <w:t xml:space="preserve"> dari beberapa data alternatif yang sudah ditambah sebelumnya</w:t>
      </w:r>
      <w:r>
        <w:rPr>
          <w:rFonts w:ascii="Times New Roman" w:hAnsi="Times New Roman" w:cs="Times New Roman"/>
          <w:sz w:val="24"/>
          <w:szCs w:val="24"/>
        </w:rPr>
        <w:t>.</w:t>
      </w:r>
    </w:p>
    <w:p w14:paraId="5B9EC80F" w14:textId="4A65EFC0" w:rsidR="008D494E" w:rsidRDefault="008D494E" w:rsidP="008D494E">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Pr>
          <w:rFonts w:ascii="Times New Roman" w:hAnsi="Times New Roman" w:cs="Times New Roman"/>
          <w:sz w:val="24"/>
          <w:szCs w:val="24"/>
        </w:rPr>
        <w:t xml:space="preserve">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0A883C81" w14:textId="0666CBE6" w:rsidR="003D67C3" w:rsidRPr="00250BB7" w:rsidRDefault="003D67C3" w:rsidP="003D67C3">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t xml:space="preserve">Form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Pr>
          <w:rFonts w:ascii="Times New Roman" w:hAnsi="Times New Roman" w:cs="Times New Roman"/>
          <w:sz w:val="24"/>
          <w:szCs w:val="24"/>
        </w:rPr>
        <w:t>Perhitungan</w:t>
      </w:r>
    </w:p>
    <w:p w14:paraId="2785C530" w14:textId="1021326A" w:rsidR="003D67C3" w:rsidRDefault="003D67C3" w:rsidP="003D67C3">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37440" behindDoc="1" locked="0" layoutInCell="1" allowOverlap="1" wp14:anchorId="2A7C9BC7" wp14:editId="13B98F9A">
            <wp:simplePos x="0" y="0"/>
            <wp:positionH relativeFrom="margin">
              <wp:posOffset>0</wp:posOffset>
            </wp:positionH>
            <wp:positionV relativeFrom="paragraph">
              <wp:posOffset>957629</wp:posOffset>
            </wp:positionV>
            <wp:extent cx="4912995" cy="2560320"/>
            <wp:effectExtent l="0" t="0" r="1905" b="0"/>
            <wp:wrapTight wrapText="bothSides">
              <wp:wrapPolygon edited="0">
                <wp:start x="0" y="0"/>
                <wp:lineTo x="0" y="21375"/>
                <wp:lineTo x="21525" y="21375"/>
                <wp:lineTo x="21525" y="0"/>
                <wp:lineTo x="0" y="0"/>
              </wp:wrapPolygon>
            </wp:wrapTight>
            <wp:docPr id="2788765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38FD">
        <w:rPr>
          <w:rFonts w:ascii="Times New Roman" w:hAnsi="Times New Roman" w:cs="Times New Roman"/>
          <w:i/>
          <w:iCs/>
          <w:sz w:val="24"/>
          <w:szCs w:val="24"/>
        </w:rPr>
        <w:t>Form</w:t>
      </w:r>
      <w:r w:rsidRPr="00AC38FD">
        <w:rPr>
          <w:rFonts w:ascii="Times New Roman" w:hAnsi="Times New Roman" w:cs="Times New Roman"/>
          <w:sz w:val="24"/>
          <w:szCs w:val="24"/>
        </w:rPr>
        <w:t xml:space="preserve"> </w:t>
      </w:r>
      <w:r>
        <w:rPr>
          <w:rFonts w:ascii="Times New Roman" w:hAnsi="Times New Roman" w:cs="Times New Roman"/>
          <w:sz w:val="24"/>
          <w:szCs w:val="24"/>
        </w:rPr>
        <w:t>Perhitungan</w:t>
      </w:r>
      <w:r w:rsidRPr="00AC38FD">
        <w:rPr>
          <w:rFonts w:ascii="Times New Roman" w:hAnsi="Times New Roman" w:cs="Times New Roman"/>
          <w:sz w:val="24"/>
          <w:szCs w:val="24"/>
        </w:rPr>
        <w:t xml:space="preserve"> adalah </w:t>
      </w:r>
      <w:r w:rsidRPr="0054313E">
        <w:rPr>
          <w:rFonts w:ascii="Times New Roman" w:hAnsi="Times New Roman" w:cs="Times New Roman"/>
          <w:i/>
          <w:iCs/>
          <w:sz w:val="24"/>
          <w:szCs w:val="24"/>
        </w:rPr>
        <w:t>form</w:t>
      </w:r>
      <w:r w:rsidRPr="00AC38FD">
        <w:rPr>
          <w:rFonts w:ascii="Times New Roman" w:hAnsi="Times New Roman" w:cs="Times New Roman"/>
          <w:sz w:val="24"/>
          <w:szCs w:val="24"/>
        </w:rPr>
        <w:t xml:space="preserve"> yang digunakan untuk </w:t>
      </w:r>
      <w:r>
        <w:rPr>
          <w:rFonts w:ascii="Times New Roman" w:hAnsi="Times New Roman" w:cs="Times New Roman"/>
          <w:sz w:val="24"/>
          <w:szCs w:val="24"/>
        </w:rPr>
        <w:t>mengolah semua data yang telah di</w:t>
      </w:r>
      <w:r>
        <w:rPr>
          <w:rFonts w:ascii="Times New Roman" w:hAnsi="Times New Roman" w:cs="Times New Roman"/>
          <w:sz w:val="24"/>
          <w:szCs w:val="24"/>
        </w:rPr>
        <w:t xml:space="preserve"> </w:t>
      </w:r>
      <w:r w:rsidRPr="008D494E">
        <w:rPr>
          <w:rFonts w:ascii="Times New Roman" w:hAnsi="Times New Roman" w:cs="Times New Roman"/>
          <w:i/>
          <w:iCs/>
          <w:sz w:val="24"/>
          <w:szCs w:val="24"/>
        </w:rPr>
        <w:t>input</w:t>
      </w:r>
      <w:r>
        <w:rPr>
          <w:rFonts w:ascii="Times New Roman" w:hAnsi="Times New Roman" w:cs="Times New Roman"/>
          <w:sz w:val="24"/>
          <w:szCs w:val="24"/>
        </w:rPr>
        <w:t xml:space="preserve"> sebelumnya dan menampilkan semua proses perhitungan ARAS secara detail</w:t>
      </w:r>
      <w:r w:rsidRPr="00AC38FD">
        <w:rPr>
          <w:rFonts w:ascii="Times New Roman" w:hAnsi="Times New Roman" w:cs="Times New Roman"/>
          <w:sz w:val="24"/>
          <w:szCs w:val="24"/>
        </w:rPr>
        <w:t xml:space="preserve">. Berikut adalah tampilan </w:t>
      </w:r>
      <w:r w:rsidRPr="00AC38FD">
        <w:rPr>
          <w:rFonts w:ascii="Times New Roman" w:hAnsi="Times New Roman" w:cs="Times New Roman"/>
          <w:i/>
          <w:iCs/>
          <w:sz w:val="24"/>
          <w:szCs w:val="24"/>
        </w:rPr>
        <w:t>Form</w:t>
      </w:r>
      <w:r>
        <w:rPr>
          <w:rFonts w:ascii="Times New Roman" w:hAnsi="Times New Roman" w:cs="Times New Roman"/>
          <w:i/>
          <w:iCs/>
          <w:sz w:val="24"/>
          <w:szCs w:val="24"/>
        </w:rPr>
        <w:t xml:space="preserve"> </w:t>
      </w:r>
      <w:r>
        <w:rPr>
          <w:rFonts w:ascii="Times New Roman" w:hAnsi="Times New Roman" w:cs="Times New Roman"/>
          <w:sz w:val="24"/>
          <w:szCs w:val="24"/>
        </w:rPr>
        <w:t>Perhitungan</w:t>
      </w:r>
      <w:r w:rsidRPr="00424C44">
        <w:rPr>
          <w:rFonts w:ascii="Times New Roman" w:hAnsi="Times New Roman" w:cs="Times New Roman"/>
          <w:sz w:val="24"/>
          <w:szCs w:val="24"/>
        </w:rPr>
        <w:t>:</w:t>
      </w:r>
    </w:p>
    <w:p w14:paraId="1C4905C9" w14:textId="12AEB260" w:rsidR="00AC38FD" w:rsidRDefault="00ED66A1" w:rsidP="00ED66A1">
      <w:pPr>
        <w:pStyle w:val="ListParagraph"/>
        <w:spacing w:line="480" w:lineRule="auto"/>
        <w:ind w:left="0"/>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767B31">
        <w:rPr>
          <w:rFonts w:ascii="Times New Roman" w:hAnsi="Times New Roman" w:cs="Times New Roman"/>
          <w:i/>
          <w:iCs/>
          <w:sz w:val="24"/>
          <w:szCs w:val="24"/>
        </w:rPr>
        <w:t>Dashboard</w:t>
      </w:r>
    </w:p>
    <w:p w14:paraId="0C4E267A" w14:textId="662EF5AF" w:rsidR="00ED66A1" w:rsidRPr="00250BB7" w:rsidRDefault="00ED66A1" w:rsidP="00ED66A1">
      <w:pPr>
        <w:pStyle w:val="ListParagraph"/>
        <w:numPr>
          <w:ilvl w:val="3"/>
          <w:numId w:val="30"/>
        </w:numPr>
        <w:spacing w:line="480" w:lineRule="auto"/>
        <w:ind w:left="709" w:hanging="709"/>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 xml:space="preserve">Form </w:t>
      </w:r>
      <w:r w:rsidR="009D245A" w:rsidRPr="009D245A">
        <w:rPr>
          <w:rFonts w:ascii="Times New Roman" w:hAnsi="Times New Roman" w:cs="Times New Roman"/>
          <w:sz w:val="24"/>
          <w:szCs w:val="24"/>
        </w:rPr>
        <w:t>Data Hasil Akhir</w:t>
      </w:r>
    </w:p>
    <w:p w14:paraId="2D26CBE5" w14:textId="403CD3FC" w:rsidR="00ED66A1" w:rsidRDefault="009D245A" w:rsidP="00ED66A1">
      <w:pPr>
        <w:pStyle w:val="ListParagraph"/>
        <w:spacing w:line="480" w:lineRule="auto"/>
        <w:ind w:left="709"/>
        <w:jc w:val="both"/>
        <w:rPr>
          <w:rFonts w:ascii="Times New Roman" w:hAnsi="Times New Roman" w:cs="Times New Roman"/>
          <w:sz w:val="24"/>
          <w:szCs w:val="24"/>
        </w:rPr>
      </w:pPr>
      <w:r>
        <w:rPr>
          <w:noProof/>
        </w:rPr>
        <w:drawing>
          <wp:anchor distT="0" distB="0" distL="114300" distR="114300" simplePos="0" relativeHeight="251839488" behindDoc="1" locked="0" layoutInCell="1" allowOverlap="1" wp14:anchorId="250C46A7" wp14:editId="49A1F1B2">
            <wp:simplePos x="0" y="0"/>
            <wp:positionH relativeFrom="margin">
              <wp:posOffset>287558</wp:posOffset>
            </wp:positionH>
            <wp:positionV relativeFrom="paragraph">
              <wp:posOffset>1085312</wp:posOffset>
            </wp:positionV>
            <wp:extent cx="4912995" cy="2560320"/>
            <wp:effectExtent l="0" t="0" r="1905" b="0"/>
            <wp:wrapTight wrapText="bothSides">
              <wp:wrapPolygon edited="0">
                <wp:start x="0" y="0"/>
                <wp:lineTo x="0" y="21375"/>
                <wp:lineTo x="21525" y="21375"/>
                <wp:lineTo x="21525" y="0"/>
                <wp:lineTo x="0" y="0"/>
              </wp:wrapPolygon>
            </wp:wrapTight>
            <wp:docPr id="1019426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12995" cy="2560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6A1" w:rsidRPr="00AC38FD">
        <w:rPr>
          <w:rFonts w:ascii="Times New Roman" w:hAnsi="Times New Roman" w:cs="Times New Roman"/>
          <w:i/>
          <w:iCs/>
          <w:sz w:val="24"/>
          <w:szCs w:val="24"/>
        </w:rPr>
        <w:t>Form</w:t>
      </w:r>
      <w:r w:rsidR="00ED66A1" w:rsidRPr="00AC38FD">
        <w:rPr>
          <w:rFonts w:ascii="Times New Roman" w:hAnsi="Times New Roman" w:cs="Times New Roman"/>
          <w:sz w:val="24"/>
          <w:szCs w:val="24"/>
        </w:rPr>
        <w:t xml:space="preserve"> </w:t>
      </w:r>
      <w:r w:rsidRPr="009D245A">
        <w:rPr>
          <w:rFonts w:ascii="Times New Roman" w:hAnsi="Times New Roman" w:cs="Times New Roman"/>
          <w:sz w:val="24"/>
          <w:szCs w:val="24"/>
        </w:rPr>
        <w:t>Data Hasil Akhir</w:t>
      </w:r>
      <w:r>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00ED66A1" w:rsidRPr="0054313E">
        <w:rPr>
          <w:rFonts w:ascii="Times New Roman" w:hAnsi="Times New Roman" w:cs="Times New Roman"/>
          <w:i/>
          <w:iCs/>
          <w:sz w:val="24"/>
          <w:szCs w:val="24"/>
        </w:rPr>
        <w:t>form</w:t>
      </w:r>
      <w:r w:rsidR="00ED66A1" w:rsidRPr="00AC38FD">
        <w:rPr>
          <w:rFonts w:ascii="Times New Roman" w:hAnsi="Times New Roman" w:cs="Times New Roman"/>
          <w:sz w:val="24"/>
          <w:szCs w:val="24"/>
        </w:rPr>
        <w:t xml:space="preserve"> yang digunakan untuk </w:t>
      </w:r>
      <w:r>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00ED66A1" w:rsidRPr="00AC38FD">
        <w:rPr>
          <w:rFonts w:ascii="Times New Roman" w:hAnsi="Times New Roman" w:cs="Times New Roman"/>
          <w:i/>
          <w:iCs/>
          <w:sz w:val="24"/>
          <w:szCs w:val="24"/>
        </w:rPr>
        <w:t>Form</w:t>
      </w:r>
      <w:r w:rsidR="00ED66A1">
        <w:rPr>
          <w:rFonts w:ascii="Times New Roman" w:hAnsi="Times New Roman" w:cs="Times New Roman"/>
          <w:i/>
          <w:iCs/>
          <w:sz w:val="24"/>
          <w:szCs w:val="24"/>
        </w:rPr>
        <w:t xml:space="preserve"> </w:t>
      </w:r>
      <w:r>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3B7EDB5F" w14:textId="66363AA0" w:rsidR="009D245A" w:rsidRDefault="009D245A" w:rsidP="009D245A">
      <w:pPr>
        <w:pStyle w:val="ListParagraph"/>
        <w:spacing w:line="480" w:lineRule="auto"/>
        <w:ind w:left="0"/>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Pr>
          <w:rFonts w:ascii="Times New Roman" w:hAnsi="Times New Roman" w:cs="Times New Roman"/>
          <w:sz w:val="24"/>
          <w:szCs w:val="24"/>
        </w:rPr>
        <w:t>2</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w:t>
      </w:r>
      <w:r>
        <w:rPr>
          <w:rFonts w:ascii="Times New Roman" w:hAnsi="Times New Roman" w:cs="Times New Roman"/>
          <w:sz w:val="24"/>
          <w:szCs w:val="24"/>
        </w:rPr>
        <w:t>Data Hasil Akhir</w:t>
      </w:r>
    </w:p>
    <w:p w14:paraId="2DB3E1D1" w14:textId="77777777" w:rsidR="009D245A" w:rsidRDefault="009D245A" w:rsidP="009D245A">
      <w:pPr>
        <w:pStyle w:val="ListParagraph"/>
        <w:tabs>
          <w:tab w:val="left" w:pos="3810"/>
        </w:tabs>
        <w:spacing w:line="480" w:lineRule="auto"/>
        <w:ind w:left="709"/>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5116F7A3" w14:textId="77777777" w:rsidR="009D245A" w:rsidRDefault="009D245A" w:rsidP="009D245A">
      <w:pPr>
        <w:pStyle w:val="ListParagraph"/>
        <w:numPr>
          <w:ilvl w:val="4"/>
          <w:numId w:val="30"/>
        </w:numPr>
        <w:tabs>
          <w:tab w:val="left" w:pos="709"/>
          <w:tab w:val="left" w:pos="1134"/>
        </w:tabs>
        <w:spacing w:line="480" w:lineRule="auto"/>
        <w:ind w:left="709"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Pr>
          <w:rFonts w:ascii="Times New Roman" w:hAnsi="Times New Roman" w:cs="Times New Roman"/>
          <w:sz w:val="24"/>
          <w:szCs w:val="24"/>
        </w:rPr>
        <w:t>Cetak</w:t>
      </w:r>
      <w:r>
        <w:rPr>
          <w:rFonts w:ascii="Times New Roman" w:hAnsi="Times New Roman" w:cs="Times New Roman"/>
          <w:sz w:val="24"/>
          <w:szCs w:val="24"/>
        </w:rPr>
        <w:t xml:space="preserve"> Data digunakan untuk</w:t>
      </w:r>
      <w:r>
        <w:rPr>
          <w:rFonts w:ascii="Times New Roman" w:hAnsi="Times New Roman" w:cs="Times New Roman"/>
          <w:sz w:val="24"/>
          <w:szCs w:val="24"/>
        </w:rPr>
        <w:t xml:space="preserve"> melakukan ekspor dan mencetak data hasil akhir perangkingan</w:t>
      </w:r>
    </w:p>
    <w:p w14:paraId="68EAD85B" w14:textId="17CFEF28" w:rsidR="009D245A" w:rsidRDefault="009D245A" w:rsidP="00BD2178">
      <w:pPr>
        <w:spacing w:line="48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549432F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Pengujian sistem ini menggunakan teknik black box testing. Teknik ini digunakan untuk menguji tampilan (form) pada aplikasi yang dibangun telah berfungsi dengan baik atau tidak. Berikut hasil pengujian black box testing:</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7212568D" w14:textId="77777777" w:rsidR="00BD2178" w:rsidRDefault="00BD2178"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0"/>
        <w:gridCol w:w="1555"/>
        <w:gridCol w:w="2309"/>
        <w:gridCol w:w="2603"/>
        <w:gridCol w:w="950"/>
      </w:tblGrid>
      <w:tr w:rsidR="00A130E9" w14:paraId="6C5E44DE" w14:textId="77777777" w:rsidTr="00A130E9">
        <w:trPr>
          <w:trHeight w:val="544"/>
        </w:trPr>
        <w:tc>
          <w:tcPr>
            <w:tcW w:w="510" w:type="dxa"/>
            <w:vAlign w:val="center"/>
          </w:tcPr>
          <w:p w14:paraId="0523BECD" w14:textId="75379936" w:rsidR="00BD2178" w:rsidRPr="00BD2178" w:rsidRDefault="00BD2178" w:rsidP="00BD2178">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1555" w:type="dxa"/>
            <w:vAlign w:val="center"/>
          </w:tcPr>
          <w:p w14:paraId="475B6360" w14:textId="601E9AB2" w:rsidR="00BD2178" w:rsidRPr="00BD2178" w:rsidRDefault="00BD2178" w:rsidP="00BD2178">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2309" w:type="dxa"/>
            <w:vAlign w:val="center"/>
          </w:tcPr>
          <w:p w14:paraId="1800321B" w14:textId="03337D85" w:rsidR="00BD2178" w:rsidRPr="00BD2178" w:rsidRDefault="00BD2178" w:rsidP="00BD2178">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2603" w:type="dxa"/>
            <w:vAlign w:val="center"/>
          </w:tcPr>
          <w:p w14:paraId="5A8EF7E5" w14:textId="105AB77F" w:rsidR="00BD2178" w:rsidRPr="00BD2178" w:rsidRDefault="00BD2178" w:rsidP="00BD2178">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950" w:type="dxa"/>
            <w:vAlign w:val="center"/>
          </w:tcPr>
          <w:p w14:paraId="39C8EDF9" w14:textId="4B731314" w:rsidR="00BD2178" w:rsidRPr="00BD2178" w:rsidRDefault="00BD2178" w:rsidP="00BD2178">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A130E9" w14:paraId="00D2457D" w14:textId="77777777" w:rsidTr="00A130E9">
        <w:tc>
          <w:tcPr>
            <w:tcW w:w="510" w:type="dxa"/>
            <w:vAlign w:val="center"/>
          </w:tcPr>
          <w:p w14:paraId="7784E990" w14:textId="4C12D960" w:rsidR="00BD2178" w:rsidRDefault="00BD2178"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5" w:type="dxa"/>
            <w:vAlign w:val="center"/>
          </w:tcPr>
          <w:p w14:paraId="41012F53" w14:textId="4C869A97" w:rsidR="00BD2178" w:rsidRDefault="00BD2178"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2309" w:type="dxa"/>
            <w:vAlign w:val="center"/>
          </w:tcPr>
          <w:p w14:paraId="65816049" w14:textId="48B4C73E" w:rsidR="00BD2178"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603" w:type="dxa"/>
            <w:vAlign w:val="center"/>
          </w:tcPr>
          <w:p w14:paraId="2F57C842" w14:textId="32798A15" w:rsidR="00BD2178" w:rsidRDefault="00BD2178"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950" w:type="dxa"/>
            <w:vAlign w:val="center"/>
          </w:tcPr>
          <w:p w14:paraId="55AA497E" w14:textId="6831EC8D" w:rsidR="00BD2178" w:rsidRDefault="00BD2178"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A130E9" w14:paraId="625C6794" w14:textId="77777777" w:rsidTr="00A130E9">
        <w:tc>
          <w:tcPr>
            <w:tcW w:w="510" w:type="dxa"/>
            <w:vAlign w:val="center"/>
          </w:tcPr>
          <w:p w14:paraId="1DC0704E" w14:textId="0A2A08BA" w:rsidR="00BD2178" w:rsidRDefault="00BD2178"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55" w:type="dxa"/>
            <w:vAlign w:val="center"/>
          </w:tcPr>
          <w:p w14:paraId="7AA11409" w14:textId="4D336DD8" w:rsidR="00BD2178" w:rsidRDefault="00C86872" w:rsidP="00C86872">
            <w:pPr>
              <w:spacing w:line="360" w:lineRule="auto"/>
              <w:jc w:val="center"/>
              <w:rPr>
                <w:rFonts w:ascii="Times New Roman" w:hAnsi="Times New Roman" w:cs="Times New Roman"/>
                <w:sz w:val="24"/>
                <w:szCs w:val="24"/>
              </w:rPr>
            </w:pPr>
            <w:r w:rsidRPr="00C86872">
              <w:rPr>
                <w:rFonts w:ascii="Times New Roman" w:hAnsi="Times New Roman" w:cs="Times New Roman"/>
                <w:i/>
                <w:iCs/>
                <w:sz w:val="24"/>
                <w:szCs w:val="24"/>
              </w:rPr>
              <w:t>Form</w:t>
            </w:r>
            <w:r>
              <w:rPr>
                <w:rFonts w:ascii="Times New Roman" w:hAnsi="Times New Roman" w:cs="Times New Roman"/>
                <w:sz w:val="24"/>
                <w:szCs w:val="24"/>
              </w:rPr>
              <w:t xml:space="preserve"> Menu Utama / </w:t>
            </w:r>
            <w:r w:rsidRPr="00C86872">
              <w:rPr>
                <w:rFonts w:ascii="Times New Roman" w:hAnsi="Times New Roman" w:cs="Times New Roman"/>
                <w:i/>
                <w:iCs/>
                <w:sz w:val="24"/>
                <w:szCs w:val="24"/>
              </w:rPr>
              <w:t>Dashboard</w:t>
            </w:r>
          </w:p>
        </w:tc>
        <w:tc>
          <w:tcPr>
            <w:tcW w:w="2309" w:type="dxa"/>
            <w:vAlign w:val="center"/>
          </w:tcPr>
          <w:p w14:paraId="108A8F5A" w14:textId="4909D80D" w:rsidR="00BD2178"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603" w:type="dxa"/>
            <w:vAlign w:val="center"/>
          </w:tcPr>
          <w:p w14:paraId="2EAA251F" w14:textId="3DA3F00B" w:rsidR="00BD2178"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950" w:type="dxa"/>
            <w:vAlign w:val="center"/>
          </w:tcPr>
          <w:p w14:paraId="505EDD4B" w14:textId="06BDCD2B" w:rsidR="00BD2178"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C86872" w14:paraId="2CE45398" w14:textId="77777777" w:rsidTr="00A130E9">
        <w:tc>
          <w:tcPr>
            <w:tcW w:w="510" w:type="dxa"/>
            <w:vAlign w:val="center"/>
          </w:tcPr>
          <w:p w14:paraId="366AF220" w14:textId="4E67BBD8"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55" w:type="dxa"/>
            <w:vAlign w:val="center"/>
          </w:tcPr>
          <w:p w14:paraId="3FD78952" w14:textId="211FF670" w:rsidR="00C86872" w:rsidRPr="00C86872" w:rsidRDefault="00C86872" w:rsidP="00C86872">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orm Menu Data Kriteria</w:t>
            </w:r>
          </w:p>
        </w:tc>
        <w:tc>
          <w:tcPr>
            <w:tcW w:w="2309" w:type="dxa"/>
            <w:vAlign w:val="center"/>
          </w:tcPr>
          <w:p w14:paraId="4ABBE482" w14:textId="196536F8"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603" w:type="dxa"/>
            <w:vAlign w:val="center"/>
          </w:tcPr>
          <w:p w14:paraId="253A2146" w14:textId="553CB228"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950" w:type="dxa"/>
            <w:vAlign w:val="center"/>
          </w:tcPr>
          <w:p w14:paraId="421B504C" w14:textId="311BA220"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A130E9" w14:paraId="552FC458" w14:textId="77777777" w:rsidTr="00A130E9">
        <w:tc>
          <w:tcPr>
            <w:tcW w:w="510" w:type="dxa"/>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55" w:type="dxa"/>
            <w:vAlign w:val="center"/>
          </w:tcPr>
          <w:p w14:paraId="4CD6CD32" w14:textId="77777777"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2309" w:type="dxa"/>
            <w:vAlign w:val="center"/>
          </w:tcPr>
          <w:p w14:paraId="678AC982"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603" w:type="dxa"/>
            <w:vAlign w:val="center"/>
          </w:tcPr>
          <w:p w14:paraId="526171F8" w14:textId="77777777"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950" w:type="dxa"/>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3E07219" w14:textId="5DFDAA17" w:rsidR="00BD2178" w:rsidRDefault="00BD2178" w:rsidP="00BD2178">
      <w:pPr>
        <w:spacing w:line="480" w:lineRule="auto"/>
        <w:ind w:firstLine="709"/>
        <w:jc w:val="center"/>
        <w:rPr>
          <w:rFonts w:ascii="Times New Roman" w:hAnsi="Times New Roman" w:cs="Times New Roman"/>
          <w:sz w:val="24"/>
          <w:szCs w:val="24"/>
        </w:rPr>
      </w:pPr>
    </w:p>
    <w:p w14:paraId="26DBC4CD" w14:textId="5355177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3671545B" w14:textId="77777777" w:rsidTr="00480F03">
        <w:tc>
          <w:tcPr>
            <w:tcW w:w="510" w:type="dxa"/>
            <w:vAlign w:val="center"/>
          </w:tcPr>
          <w:p w14:paraId="33B1499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577" w:type="dxa"/>
            <w:vAlign w:val="center"/>
          </w:tcPr>
          <w:p w14:paraId="3360723B" w14:textId="77777777" w:rsidR="00480F03" w:rsidRPr="00C86872"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2444" w:type="dxa"/>
            <w:vAlign w:val="center"/>
          </w:tcPr>
          <w:p w14:paraId="160B1582"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410" w:type="dxa"/>
            <w:vAlign w:val="center"/>
          </w:tcPr>
          <w:p w14:paraId="4244C80F"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986" w:type="dxa"/>
            <w:vAlign w:val="center"/>
          </w:tcPr>
          <w:p w14:paraId="63BBCB40"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7721B53F" w14:textId="77777777" w:rsidTr="00480F03">
        <w:tc>
          <w:tcPr>
            <w:tcW w:w="510" w:type="dxa"/>
            <w:vAlign w:val="center"/>
          </w:tcPr>
          <w:p w14:paraId="34BDF56F"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77777777"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77777777"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410" w:type="dxa"/>
            <w:vAlign w:val="center"/>
          </w:tcPr>
          <w:p w14:paraId="3D72203E"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D6DEF27" w14:textId="231037E3" w:rsidR="00ED66A1" w:rsidRPr="00ED66A1" w:rsidRDefault="00ED66A1" w:rsidP="00ED66A1">
      <w:pPr>
        <w:pStyle w:val="ListParagraph"/>
        <w:spacing w:line="480" w:lineRule="auto"/>
        <w:ind w:left="0"/>
        <w:jc w:val="center"/>
        <w:rPr>
          <w:rFonts w:ascii="Times New Roman" w:hAnsi="Times New Roman" w:cs="Times New Roman"/>
          <w:sz w:val="24"/>
          <w:szCs w:val="24"/>
        </w:rPr>
      </w:pPr>
    </w:p>
    <w:p w14:paraId="75505D55" w14:textId="304BD64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895CCD3"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2555A44" w14:textId="77777777"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24B112FF" w14:textId="77777777" w:rsidTr="006076C1">
        <w:trPr>
          <w:trHeight w:val="1677"/>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36F13ED"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410" w:type="dxa"/>
            <w:vAlign w:val="center"/>
          </w:tcPr>
          <w:p w14:paraId="414E10C7" w14:textId="6A43B6A1"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w:t>
            </w:r>
            <w:r>
              <w:rPr>
                <w:rFonts w:ascii="Times New Roman" w:hAnsi="Times New Roman" w:cs="Times New Roman"/>
                <w:sz w:val="24"/>
                <w:szCs w:val="24"/>
              </w:rPr>
              <w:t xml:space="preserve">ata </w:t>
            </w:r>
            <w:r>
              <w:rPr>
                <w:rFonts w:ascii="Times New Roman" w:hAnsi="Times New Roman" w:cs="Times New Roman"/>
                <w:sz w:val="24"/>
                <w:szCs w:val="24"/>
              </w:rPr>
              <w:t>perhitungan</w:t>
            </w:r>
            <w:r>
              <w:rPr>
                <w:rFonts w:ascii="Times New Roman" w:hAnsi="Times New Roman" w:cs="Times New Roman"/>
                <w:sz w:val="24"/>
                <w:szCs w:val="24"/>
              </w:rPr>
              <w:t xml:space="preserve"> dapat</w:t>
            </w:r>
            <w:r>
              <w:rPr>
                <w:rFonts w:ascii="Times New Roman" w:hAnsi="Times New Roman" w:cs="Times New Roman"/>
                <w:sz w:val="24"/>
                <w:szCs w:val="24"/>
              </w:rPr>
              <w:t xml:space="preserve"> menampilkan semua proses perhitungan ARAS secara detail</w:t>
            </w:r>
            <w:r>
              <w:rPr>
                <w:rFonts w:ascii="Times New Roman" w:hAnsi="Times New Roman" w:cs="Times New Roman"/>
                <w:sz w:val="24"/>
                <w:szCs w:val="24"/>
              </w:rPr>
              <w:t>.</w:t>
            </w:r>
          </w:p>
        </w:tc>
        <w:tc>
          <w:tcPr>
            <w:tcW w:w="986" w:type="dxa"/>
            <w:vAlign w:val="center"/>
          </w:tcPr>
          <w:p w14:paraId="6AE66B59"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2410" w:type="dxa"/>
            <w:vAlign w:val="center"/>
          </w:tcPr>
          <w:p w14:paraId="7B51A86F" w14:textId="2D14DC7A"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orm menu data </w:t>
            </w:r>
            <w:r>
              <w:rPr>
                <w:rFonts w:ascii="Times New Roman" w:hAnsi="Times New Roman" w:cs="Times New Roman"/>
                <w:sz w:val="24"/>
                <w:szCs w:val="24"/>
              </w:rPr>
              <w:t>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2A4B3A3C" w14:textId="77777777" w:rsidR="002B6ACB" w:rsidRDefault="002B6ACB" w:rsidP="00D056A8">
      <w:pPr>
        <w:pStyle w:val="ListParagraph"/>
        <w:spacing w:line="240" w:lineRule="auto"/>
        <w:ind w:left="709"/>
        <w:jc w:val="center"/>
        <w:rPr>
          <w:rFonts w:ascii="Times New Roman" w:hAnsi="Times New Roman" w:cs="Times New Roman"/>
          <w:b/>
          <w:bCs/>
          <w:sz w:val="28"/>
          <w:szCs w:val="28"/>
        </w:rPr>
      </w:pPr>
    </w:p>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t>5.2</w:t>
      </w:r>
      <w:r w:rsidRPr="00272B61">
        <w:rPr>
          <w:rFonts w:ascii="Times New Roman" w:hAnsi="Times New Roman" w:cs="Times New Roman"/>
          <w:b/>
          <w:bCs/>
          <w:sz w:val="24"/>
          <w:szCs w:val="24"/>
        </w:rPr>
        <w:tab/>
        <w:t>Pembahasan</w:t>
      </w:r>
    </w:p>
    <w:p w14:paraId="069BEC03" w14:textId="0E380774"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interface, tahap selanjutnya adalah pembahasan tentang spesifikasi kebutuhan sistem dan identifikasi sistem berupa kelebihan serta kelemahan dari aplikasi Sistem Pendukung Keputusan Dalam Pemilihan Mahasiswa Berprestasi Pada Pemilihan Pilmapres </w:t>
      </w:r>
      <w:r w:rsidR="002F2A0E">
        <w:rPr>
          <w:rFonts w:ascii="Times New Roman" w:hAnsi="Times New Roman" w:cs="Times New Roman"/>
          <w:sz w:val="24"/>
          <w:szCs w:val="24"/>
        </w:rPr>
        <w:t>d</w:t>
      </w:r>
      <w:r w:rsidRPr="00272B61">
        <w:rPr>
          <w:rFonts w:ascii="Times New Roman" w:hAnsi="Times New Roman" w:cs="Times New Roman"/>
          <w:sz w:val="24"/>
          <w:szCs w:val="24"/>
        </w:rPr>
        <w:t>i Lembaga Layanan Pendidikan Tinggi Wilayah Sumatera Utara Menggunakan Metode Multi Objective Optimization Ratio Analysis.</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Laptop dengan processor mulai 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lastRenderedPageBreak/>
        <w:t>Kapasitas hardisk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77777777"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Pr>
          <w:rFonts w:ascii="Times New Roman" w:hAnsi="Times New Roman" w:cs="Times New Roman"/>
          <w:sz w:val="24"/>
          <w:szCs w:val="24"/>
        </w:rPr>
        <w:t>software yang digunakan daalam mengoperasikan sistem ini adalah sebagai berikut</w:t>
      </w:r>
      <w:r w:rsidRPr="00767494">
        <w:rPr>
          <w:rFonts w:ascii="Times New Roman" w:hAnsi="Times New Roman" w:cs="Times New Roman"/>
          <w:sz w:val="24"/>
          <w:szCs w:val="24"/>
        </w:rPr>
        <w:t>:</w:t>
      </w:r>
    </w:p>
    <w:p w14:paraId="013B9037" w14:textId="404EC162"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indows </w:t>
      </w:r>
      <w:proofErr w:type="gramStart"/>
      <w:r>
        <w:rPr>
          <w:rFonts w:ascii="Times New Roman" w:hAnsi="Times New Roman" w:cs="Times New Roman"/>
          <w:sz w:val="24"/>
          <w:szCs w:val="24"/>
        </w:rPr>
        <w:t>( Win</w:t>
      </w:r>
      <w:proofErr w:type="gramEnd"/>
      <w:r>
        <w:rPr>
          <w:rFonts w:ascii="Times New Roman" w:hAnsi="Times New Roman" w:cs="Times New Roman"/>
          <w:sz w:val="24"/>
          <w:szCs w:val="24"/>
        </w:rPr>
        <w:t xml:space="preserve"> 10 to up)</w:t>
      </w:r>
    </w:p>
    <w:p w14:paraId="65183132" w14:textId="53038CA9"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Browser</w:t>
      </w: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w:t>
      </w:r>
      <w:r w:rsidRPr="00D056A8">
        <w:rPr>
          <w:rFonts w:ascii="Times New Roman" w:hAnsi="Times New Roman" w:cs="Times New Roman"/>
          <w:sz w:val="24"/>
          <w:szCs w:val="24"/>
        </w:rPr>
        <w:t xml:space="preserve"> </w:t>
      </w:r>
      <w:r w:rsidRPr="00D056A8">
        <w:rPr>
          <w:rFonts w:ascii="Times New Roman" w:hAnsi="Times New Roman" w:cs="Times New Roman"/>
          <w:sz w:val="24"/>
          <w:szCs w:val="24"/>
        </w:rPr>
        <w:t>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3245BC5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Aplikasi ini dapat melakukan perhitungan menggunakan metode MOORA dengan cepat, sehingga lebih menghemat waktu dalam pengambilan hasil keputusan pemilihan mahasiswa berprestasi pada Pilmapres 2022.</w:t>
      </w:r>
    </w:p>
    <w:p w14:paraId="1CA5DB81" w14:textId="6B21327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ini menggunakan metode MOORA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FBAADB8" w14:textId="23DDAC25" w:rsidR="00D056A8" w:rsidRDefault="00D056A8" w:rsidP="00EE211F">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713248E5" w14:textId="77777777" w:rsidR="002D0BDF" w:rsidRPr="002D0BDF" w:rsidRDefault="002D0BDF" w:rsidP="002D0BDF">
      <w:pPr>
        <w:spacing w:line="48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p>
    <w:p w14:paraId="31237067" w14:textId="77777777" w:rsidR="002D0BDF" w:rsidRPr="002D0BDF" w:rsidRDefault="002D0BDF" w:rsidP="002D0BDF">
      <w:pPr>
        <w:spacing w:line="9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t>HASIL DAN PEMBAHAS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2D086622"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Berdasarkan hasil penelitian pada permasalahan yang terjadi dalam kasus yang diangkat tentang pemilihan mahasiswa berprestasi pada ajang PILMAPRES, maka dapat ditarik kesimpulan sebagai berikut:</w:t>
      </w:r>
    </w:p>
    <w:p w14:paraId="3EFBBC8F" w14:textId="5F54DC54"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ajang PILMAPRES memuat kriteria-kriteria yang menjadi standar dalam menentukan mahasiswa berprestasi. Kriteria-kriteria tersebut </w:t>
      </w:r>
      <w:proofErr w:type="gramStart"/>
      <w:r w:rsidRPr="003B5E7D">
        <w:rPr>
          <w:rFonts w:ascii="Times New Roman" w:hAnsi="Times New Roman" w:cs="Times New Roman"/>
          <w:sz w:val="24"/>
          <w:szCs w:val="24"/>
        </w:rPr>
        <w:t>diantaranya :</w:t>
      </w:r>
      <w:proofErr w:type="gramEnd"/>
      <w:r w:rsidRPr="003B5E7D">
        <w:rPr>
          <w:rFonts w:ascii="Times New Roman" w:hAnsi="Times New Roman" w:cs="Times New Roman"/>
          <w:sz w:val="24"/>
          <w:szCs w:val="24"/>
        </w:rPr>
        <w:t xml:space="preserve"> Capaian Unggulan, Gagasan Kreatif dan Bahasa Inggris dan berdasarkan hasil penelitian, Metode Multi Objective Optimization Ratio Analisyst dapat diterapkan dalam proses pemilihan mahasiswa berprestasi pada ajang PILMAPRES di LLDIKTI Wilayah I Sumatera Utara.</w:t>
      </w:r>
    </w:p>
    <w:p w14:paraId="094F5063" w14:textId="42CB934C"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75B9888F" w14:textId="69B8D22E" w:rsidR="003B5E7D" w:rsidRP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C68CA5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CE38396" w14:textId="77777777" w:rsidR="003B5E7D" w:rsidRDefault="003B5E7D" w:rsidP="00DF3375">
      <w:pPr>
        <w:pStyle w:val="ListParagraph"/>
        <w:spacing w:line="480" w:lineRule="auto"/>
        <w:ind w:left="709"/>
        <w:jc w:val="center"/>
        <w:rPr>
          <w:rFonts w:ascii="Times New Roman" w:hAnsi="Times New Roman" w:cs="Times New Roman"/>
          <w:b/>
          <w:bCs/>
          <w:sz w:val="28"/>
          <w:szCs w:val="28"/>
        </w:rPr>
      </w:pPr>
    </w:p>
    <w:p w14:paraId="16801138" w14:textId="7079E6AF"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t>Kesimpulan</w:t>
      </w:r>
    </w:p>
    <w:p w14:paraId="4A2154A1" w14:textId="153C7B35"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Adapun saran saran yang dapat diberikan sebagai bahan pertimbangan dan pemanfaatan dalam penyempurnaan peneliti tentang optimalisasi metode MOORA terhadap proses pemilihan mahasiswa berprestasi pada ajang PILMAPRES di Lembaga Layanan Pendidikan Tinggi Wilayah I Sumatera Utara, seperti berikut:</w:t>
      </w:r>
    </w:p>
    <w:p w14:paraId="115F8300" w14:textId="7AF2E884" w:rsidR="003B5E7D" w:rsidRDefault="003B5E7D"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6CA1A06A" w14:textId="77777777" w:rsidR="003B5E7D" w:rsidRPr="003B5E7D" w:rsidRDefault="003B5E7D"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36FB6DD"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7B97E3B0"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5BDF0999" w14:textId="77777777" w:rsidR="003B5E7D" w:rsidRDefault="003B5E7D" w:rsidP="00DF3375">
      <w:pPr>
        <w:pStyle w:val="ListParagraph"/>
        <w:spacing w:line="480" w:lineRule="auto"/>
        <w:ind w:left="709"/>
        <w:jc w:val="center"/>
        <w:rPr>
          <w:rFonts w:ascii="Times New Roman" w:hAnsi="Times New Roman" w:cs="Times New Roman"/>
          <w:b/>
          <w:bCs/>
          <w:sz w:val="28"/>
          <w:szCs w:val="28"/>
        </w:rPr>
      </w:pPr>
    </w:p>
    <w:p w14:paraId="16531138"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F58033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2A57DAD"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7BB9FD0C"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B4773B7"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B04F5A0"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0F83AC5D" w14:textId="77777777" w:rsidR="004A1AE2" w:rsidRDefault="004A1AE2" w:rsidP="00DF3375">
      <w:pPr>
        <w:pStyle w:val="ListParagraph"/>
        <w:spacing w:line="480" w:lineRule="auto"/>
        <w:ind w:left="709"/>
        <w:jc w:val="center"/>
        <w:rPr>
          <w:rFonts w:ascii="Times New Roman" w:hAnsi="Times New Roman" w:cs="Times New Roman"/>
          <w:b/>
          <w:bCs/>
          <w:sz w:val="28"/>
          <w:szCs w:val="28"/>
        </w:r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B1743A">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733BF" w14:textId="77777777" w:rsidR="00B1743A" w:rsidRDefault="00B1743A" w:rsidP="004C1B75">
      <w:pPr>
        <w:spacing w:after="0" w:line="240" w:lineRule="auto"/>
      </w:pPr>
      <w:r>
        <w:separator/>
      </w:r>
    </w:p>
  </w:endnote>
  <w:endnote w:type="continuationSeparator" w:id="0">
    <w:p w14:paraId="6C1CAA2B" w14:textId="77777777" w:rsidR="00B1743A" w:rsidRDefault="00B1743A"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70BAE716" w:rsidR="00A265D4" w:rsidRDefault="000C336F">
    <w:pPr>
      <w:pStyle w:val="Footer"/>
      <w:jc w:val="center"/>
    </w:pPr>
    <w:r>
      <w:t>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03258332" w:rsidR="000C336F" w:rsidRDefault="00144F70">
    <w:pPr>
      <w:pStyle w:val="Footer"/>
      <w:jc w:val="center"/>
    </w:pPr>
    <w:r>
      <w:t>4</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F17D796"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0463303F" w:rsidR="00144F70" w:rsidRDefault="00144F7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89144" w14:textId="77777777" w:rsidR="00B1743A" w:rsidRDefault="00B1743A" w:rsidP="004C1B75">
      <w:pPr>
        <w:spacing w:after="0" w:line="240" w:lineRule="auto"/>
      </w:pPr>
      <w:r>
        <w:separator/>
      </w:r>
    </w:p>
  </w:footnote>
  <w:footnote w:type="continuationSeparator" w:id="0">
    <w:p w14:paraId="4E2617BE" w14:textId="77777777" w:rsidR="00B1743A" w:rsidRDefault="00B1743A"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E1F64" w14:textId="65CDA865" w:rsidR="000C336F" w:rsidRDefault="000C336F">
    <w:pPr>
      <w:pStyle w:val="Header"/>
      <w:jc w:val="right"/>
    </w:pPr>
  </w:p>
  <w:p w14:paraId="174707C9" w14:textId="77777777"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E4A0" w14:textId="6C2F9B1C" w:rsidR="00767F9C" w:rsidRDefault="00767F9C">
    <w:pPr>
      <w:pStyle w:val="Header"/>
      <w:jc w:val="right"/>
    </w:pPr>
  </w:p>
  <w:p w14:paraId="1602C56A" w14:textId="77777777" w:rsidR="00767F9C" w:rsidRDefault="00767F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3DCE69D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DEF"/>
    <w:rsid w:val="00035B94"/>
    <w:rsid w:val="00035F01"/>
    <w:rsid w:val="00042B2A"/>
    <w:rsid w:val="00042D41"/>
    <w:rsid w:val="00044CA0"/>
    <w:rsid w:val="000502E4"/>
    <w:rsid w:val="00051C2D"/>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3CDE"/>
    <w:rsid w:val="000E4B05"/>
    <w:rsid w:val="000E4FAC"/>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6021"/>
    <w:rsid w:val="0011414B"/>
    <w:rsid w:val="00115567"/>
    <w:rsid w:val="0011595F"/>
    <w:rsid w:val="00120156"/>
    <w:rsid w:val="0012549D"/>
    <w:rsid w:val="00131827"/>
    <w:rsid w:val="00131C52"/>
    <w:rsid w:val="00133FCA"/>
    <w:rsid w:val="001361E2"/>
    <w:rsid w:val="001421AE"/>
    <w:rsid w:val="00144F70"/>
    <w:rsid w:val="00145960"/>
    <w:rsid w:val="00146555"/>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E23"/>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6C72"/>
    <w:rsid w:val="001F6DFE"/>
    <w:rsid w:val="00200C4D"/>
    <w:rsid w:val="00201CAA"/>
    <w:rsid w:val="0020235B"/>
    <w:rsid w:val="0020565C"/>
    <w:rsid w:val="00205DF9"/>
    <w:rsid w:val="00205EF2"/>
    <w:rsid w:val="00207068"/>
    <w:rsid w:val="00210D95"/>
    <w:rsid w:val="00211EB9"/>
    <w:rsid w:val="00213324"/>
    <w:rsid w:val="0021517A"/>
    <w:rsid w:val="00225BAC"/>
    <w:rsid w:val="00226B59"/>
    <w:rsid w:val="00226E99"/>
    <w:rsid w:val="0022776D"/>
    <w:rsid w:val="00227FC9"/>
    <w:rsid w:val="00230687"/>
    <w:rsid w:val="00231D2E"/>
    <w:rsid w:val="002326B5"/>
    <w:rsid w:val="00233189"/>
    <w:rsid w:val="00233F0B"/>
    <w:rsid w:val="00234321"/>
    <w:rsid w:val="00237B0A"/>
    <w:rsid w:val="00237F1F"/>
    <w:rsid w:val="00243D89"/>
    <w:rsid w:val="002463B2"/>
    <w:rsid w:val="00246FC8"/>
    <w:rsid w:val="002472D6"/>
    <w:rsid w:val="00250BB7"/>
    <w:rsid w:val="00253F6D"/>
    <w:rsid w:val="00255055"/>
    <w:rsid w:val="00255D18"/>
    <w:rsid w:val="00256FB3"/>
    <w:rsid w:val="002607B2"/>
    <w:rsid w:val="002616BD"/>
    <w:rsid w:val="00262B66"/>
    <w:rsid w:val="00264041"/>
    <w:rsid w:val="00265154"/>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6DF7"/>
    <w:rsid w:val="002A07E3"/>
    <w:rsid w:val="002A2723"/>
    <w:rsid w:val="002A2E69"/>
    <w:rsid w:val="002A33D7"/>
    <w:rsid w:val="002B0580"/>
    <w:rsid w:val="002B3B27"/>
    <w:rsid w:val="002B6ACB"/>
    <w:rsid w:val="002C039D"/>
    <w:rsid w:val="002C0610"/>
    <w:rsid w:val="002C0F9E"/>
    <w:rsid w:val="002C16C2"/>
    <w:rsid w:val="002C6338"/>
    <w:rsid w:val="002C7823"/>
    <w:rsid w:val="002D0968"/>
    <w:rsid w:val="002D0BDF"/>
    <w:rsid w:val="002D45C7"/>
    <w:rsid w:val="002D7733"/>
    <w:rsid w:val="002D7916"/>
    <w:rsid w:val="002E2E9B"/>
    <w:rsid w:val="002E382E"/>
    <w:rsid w:val="002E4827"/>
    <w:rsid w:val="002E5577"/>
    <w:rsid w:val="002F0D95"/>
    <w:rsid w:val="002F2A0E"/>
    <w:rsid w:val="002F3818"/>
    <w:rsid w:val="002F3BE1"/>
    <w:rsid w:val="002F5136"/>
    <w:rsid w:val="002F7386"/>
    <w:rsid w:val="002F76E7"/>
    <w:rsid w:val="0030016B"/>
    <w:rsid w:val="003006DF"/>
    <w:rsid w:val="00301091"/>
    <w:rsid w:val="00304955"/>
    <w:rsid w:val="00305737"/>
    <w:rsid w:val="0030762C"/>
    <w:rsid w:val="003077C1"/>
    <w:rsid w:val="00310C29"/>
    <w:rsid w:val="00311C76"/>
    <w:rsid w:val="00314D04"/>
    <w:rsid w:val="00315DA5"/>
    <w:rsid w:val="00317F15"/>
    <w:rsid w:val="00320B06"/>
    <w:rsid w:val="003220B3"/>
    <w:rsid w:val="00326217"/>
    <w:rsid w:val="00327E93"/>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3007"/>
    <w:rsid w:val="00384BF1"/>
    <w:rsid w:val="00391143"/>
    <w:rsid w:val="0039277A"/>
    <w:rsid w:val="0039509C"/>
    <w:rsid w:val="003971EB"/>
    <w:rsid w:val="00397427"/>
    <w:rsid w:val="00397706"/>
    <w:rsid w:val="003A232A"/>
    <w:rsid w:val="003A3899"/>
    <w:rsid w:val="003A6949"/>
    <w:rsid w:val="003A70A2"/>
    <w:rsid w:val="003B234E"/>
    <w:rsid w:val="003B2DEA"/>
    <w:rsid w:val="003B43D5"/>
    <w:rsid w:val="003B5E7D"/>
    <w:rsid w:val="003B616B"/>
    <w:rsid w:val="003B6A4C"/>
    <w:rsid w:val="003C08C1"/>
    <w:rsid w:val="003C13A4"/>
    <w:rsid w:val="003C3473"/>
    <w:rsid w:val="003C5887"/>
    <w:rsid w:val="003C5B2A"/>
    <w:rsid w:val="003C79E7"/>
    <w:rsid w:val="003D45EF"/>
    <w:rsid w:val="003D56BD"/>
    <w:rsid w:val="003D5B53"/>
    <w:rsid w:val="003D67C3"/>
    <w:rsid w:val="003E0472"/>
    <w:rsid w:val="003E1F36"/>
    <w:rsid w:val="003E23A4"/>
    <w:rsid w:val="003E2F0F"/>
    <w:rsid w:val="003E3801"/>
    <w:rsid w:val="003E5043"/>
    <w:rsid w:val="003E7031"/>
    <w:rsid w:val="003F303C"/>
    <w:rsid w:val="003F320E"/>
    <w:rsid w:val="003F38C6"/>
    <w:rsid w:val="003F3BB9"/>
    <w:rsid w:val="003F4615"/>
    <w:rsid w:val="003F46D3"/>
    <w:rsid w:val="003F58EB"/>
    <w:rsid w:val="003F5FD8"/>
    <w:rsid w:val="003F7156"/>
    <w:rsid w:val="003F797B"/>
    <w:rsid w:val="003F7ED5"/>
    <w:rsid w:val="0040051C"/>
    <w:rsid w:val="00400A46"/>
    <w:rsid w:val="00403087"/>
    <w:rsid w:val="004039D6"/>
    <w:rsid w:val="004044FE"/>
    <w:rsid w:val="00404EFF"/>
    <w:rsid w:val="0041242C"/>
    <w:rsid w:val="0041315E"/>
    <w:rsid w:val="004131C6"/>
    <w:rsid w:val="00414536"/>
    <w:rsid w:val="0041516D"/>
    <w:rsid w:val="00417D28"/>
    <w:rsid w:val="00421C50"/>
    <w:rsid w:val="0042209B"/>
    <w:rsid w:val="00422173"/>
    <w:rsid w:val="0042250B"/>
    <w:rsid w:val="0042294E"/>
    <w:rsid w:val="00424C44"/>
    <w:rsid w:val="00425FC6"/>
    <w:rsid w:val="004320E3"/>
    <w:rsid w:val="00435A0E"/>
    <w:rsid w:val="0043696D"/>
    <w:rsid w:val="00436B25"/>
    <w:rsid w:val="00444F2C"/>
    <w:rsid w:val="0045522D"/>
    <w:rsid w:val="00455237"/>
    <w:rsid w:val="00456ADC"/>
    <w:rsid w:val="00457172"/>
    <w:rsid w:val="00460D40"/>
    <w:rsid w:val="0046177E"/>
    <w:rsid w:val="004620FA"/>
    <w:rsid w:val="00462EE9"/>
    <w:rsid w:val="004641BF"/>
    <w:rsid w:val="00464C96"/>
    <w:rsid w:val="00466485"/>
    <w:rsid w:val="00470283"/>
    <w:rsid w:val="004704FF"/>
    <w:rsid w:val="00471CAE"/>
    <w:rsid w:val="004721FA"/>
    <w:rsid w:val="004742F6"/>
    <w:rsid w:val="00475A28"/>
    <w:rsid w:val="00475F11"/>
    <w:rsid w:val="00476B51"/>
    <w:rsid w:val="00477475"/>
    <w:rsid w:val="00480F03"/>
    <w:rsid w:val="00481153"/>
    <w:rsid w:val="00484978"/>
    <w:rsid w:val="004854D7"/>
    <w:rsid w:val="0048705E"/>
    <w:rsid w:val="0048747B"/>
    <w:rsid w:val="0049463B"/>
    <w:rsid w:val="00494861"/>
    <w:rsid w:val="004950D9"/>
    <w:rsid w:val="00495BA5"/>
    <w:rsid w:val="004A1AE2"/>
    <w:rsid w:val="004A1C73"/>
    <w:rsid w:val="004A3BBE"/>
    <w:rsid w:val="004A4DF9"/>
    <w:rsid w:val="004A51A6"/>
    <w:rsid w:val="004A5517"/>
    <w:rsid w:val="004A58BF"/>
    <w:rsid w:val="004A598B"/>
    <w:rsid w:val="004A6286"/>
    <w:rsid w:val="004A677A"/>
    <w:rsid w:val="004A740C"/>
    <w:rsid w:val="004B095F"/>
    <w:rsid w:val="004B6186"/>
    <w:rsid w:val="004B6A2D"/>
    <w:rsid w:val="004B79F2"/>
    <w:rsid w:val="004C07EE"/>
    <w:rsid w:val="004C1B75"/>
    <w:rsid w:val="004C1B94"/>
    <w:rsid w:val="004C3955"/>
    <w:rsid w:val="004C4D2A"/>
    <w:rsid w:val="004C4DE8"/>
    <w:rsid w:val="004C5EC9"/>
    <w:rsid w:val="004C6DBD"/>
    <w:rsid w:val="004C7831"/>
    <w:rsid w:val="004C7DC4"/>
    <w:rsid w:val="004D0BC3"/>
    <w:rsid w:val="004D114F"/>
    <w:rsid w:val="004D4A09"/>
    <w:rsid w:val="004E5455"/>
    <w:rsid w:val="004E5EC5"/>
    <w:rsid w:val="004E716C"/>
    <w:rsid w:val="004E725F"/>
    <w:rsid w:val="004E74DC"/>
    <w:rsid w:val="004F51F9"/>
    <w:rsid w:val="00502754"/>
    <w:rsid w:val="00503104"/>
    <w:rsid w:val="00506EA1"/>
    <w:rsid w:val="00506FB4"/>
    <w:rsid w:val="0050782E"/>
    <w:rsid w:val="00507888"/>
    <w:rsid w:val="00510101"/>
    <w:rsid w:val="00513806"/>
    <w:rsid w:val="005162E3"/>
    <w:rsid w:val="00517BCD"/>
    <w:rsid w:val="00520B68"/>
    <w:rsid w:val="005212B3"/>
    <w:rsid w:val="00522FCA"/>
    <w:rsid w:val="00525162"/>
    <w:rsid w:val="0052742D"/>
    <w:rsid w:val="00527D1E"/>
    <w:rsid w:val="00530072"/>
    <w:rsid w:val="0053227A"/>
    <w:rsid w:val="0053400D"/>
    <w:rsid w:val="005363EB"/>
    <w:rsid w:val="00542839"/>
    <w:rsid w:val="0054313E"/>
    <w:rsid w:val="00544380"/>
    <w:rsid w:val="0054614F"/>
    <w:rsid w:val="00547CE5"/>
    <w:rsid w:val="00553804"/>
    <w:rsid w:val="0055504F"/>
    <w:rsid w:val="00556641"/>
    <w:rsid w:val="00556CD0"/>
    <w:rsid w:val="00556FF3"/>
    <w:rsid w:val="005577CF"/>
    <w:rsid w:val="00557E7B"/>
    <w:rsid w:val="005600F2"/>
    <w:rsid w:val="00560114"/>
    <w:rsid w:val="005601FF"/>
    <w:rsid w:val="005623AB"/>
    <w:rsid w:val="0056281E"/>
    <w:rsid w:val="00562DB3"/>
    <w:rsid w:val="0056638D"/>
    <w:rsid w:val="00567FFB"/>
    <w:rsid w:val="005701AB"/>
    <w:rsid w:val="005704C8"/>
    <w:rsid w:val="00571AA8"/>
    <w:rsid w:val="00573233"/>
    <w:rsid w:val="005735A9"/>
    <w:rsid w:val="00574486"/>
    <w:rsid w:val="00574806"/>
    <w:rsid w:val="00574D56"/>
    <w:rsid w:val="00577D94"/>
    <w:rsid w:val="00580EBA"/>
    <w:rsid w:val="00582987"/>
    <w:rsid w:val="00590592"/>
    <w:rsid w:val="00590B8A"/>
    <w:rsid w:val="00591356"/>
    <w:rsid w:val="005934CD"/>
    <w:rsid w:val="005962BD"/>
    <w:rsid w:val="00596A11"/>
    <w:rsid w:val="0059708F"/>
    <w:rsid w:val="00597342"/>
    <w:rsid w:val="00597C60"/>
    <w:rsid w:val="005A0016"/>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629"/>
    <w:rsid w:val="005C17F9"/>
    <w:rsid w:val="005C1F7F"/>
    <w:rsid w:val="005C21BC"/>
    <w:rsid w:val="005C363C"/>
    <w:rsid w:val="005C369C"/>
    <w:rsid w:val="005C4D7E"/>
    <w:rsid w:val="005C775A"/>
    <w:rsid w:val="005D0E7E"/>
    <w:rsid w:val="005D3B25"/>
    <w:rsid w:val="005D42AB"/>
    <w:rsid w:val="005D4555"/>
    <w:rsid w:val="005D5137"/>
    <w:rsid w:val="005D5E51"/>
    <w:rsid w:val="005D7185"/>
    <w:rsid w:val="005E2CD4"/>
    <w:rsid w:val="005E4A34"/>
    <w:rsid w:val="005E4C83"/>
    <w:rsid w:val="005E4E65"/>
    <w:rsid w:val="005E6027"/>
    <w:rsid w:val="005E6541"/>
    <w:rsid w:val="005F0861"/>
    <w:rsid w:val="005F17E6"/>
    <w:rsid w:val="005F24CA"/>
    <w:rsid w:val="005F3423"/>
    <w:rsid w:val="006026E1"/>
    <w:rsid w:val="00602820"/>
    <w:rsid w:val="006051A2"/>
    <w:rsid w:val="0060587C"/>
    <w:rsid w:val="00605CB4"/>
    <w:rsid w:val="006076C1"/>
    <w:rsid w:val="0061203F"/>
    <w:rsid w:val="00614D66"/>
    <w:rsid w:val="00615D44"/>
    <w:rsid w:val="00616DD2"/>
    <w:rsid w:val="00620515"/>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FEB"/>
    <w:rsid w:val="006942D8"/>
    <w:rsid w:val="00696C82"/>
    <w:rsid w:val="00697392"/>
    <w:rsid w:val="0069786E"/>
    <w:rsid w:val="00697978"/>
    <w:rsid w:val="006A4D7E"/>
    <w:rsid w:val="006A4F1C"/>
    <w:rsid w:val="006A548E"/>
    <w:rsid w:val="006A73E7"/>
    <w:rsid w:val="006B06A8"/>
    <w:rsid w:val="006B2462"/>
    <w:rsid w:val="006B27D4"/>
    <w:rsid w:val="006B37A6"/>
    <w:rsid w:val="006B694E"/>
    <w:rsid w:val="006C1501"/>
    <w:rsid w:val="006C292A"/>
    <w:rsid w:val="006C5C41"/>
    <w:rsid w:val="006C6896"/>
    <w:rsid w:val="006D0321"/>
    <w:rsid w:val="006D0C3A"/>
    <w:rsid w:val="006D234F"/>
    <w:rsid w:val="006D2ADD"/>
    <w:rsid w:val="006D3564"/>
    <w:rsid w:val="006D4399"/>
    <w:rsid w:val="006E40E4"/>
    <w:rsid w:val="006E597E"/>
    <w:rsid w:val="006F03D0"/>
    <w:rsid w:val="006F1FC7"/>
    <w:rsid w:val="006F2720"/>
    <w:rsid w:val="006F5A88"/>
    <w:rsid w:val="006F6545"/>
    <w:rsid w:val="006F7C38"/>
    <w:rsid w:val="0070039A"/>
    <w:rsid w:val="00701BB0"/>
    <w:rsid w:val="00702C45"/>
    <w:rsid w:val="00707694"/>
    <w:rsid w:val="00710C47"/>
    <w:rsid w:val="00710E56"/>
    <w:rsid w:val="00711AAF"/>
    <w:rsid w:val="00711B31"/>
    <w:rsid w:val="00712579"/>
    <w:rsid w:val="00713F82"/>
    <w:rsid w:val="00713FEA"/>
    <w:rsid w:val="0071746C"/>
    <w:rsid w:val="00717556"/>
    <w:rsid w:val="0072184F"/>
    <w:rsid w:val="00722562"/>
    <w:rsid w:val="007229DF"/>
    <w:rsid w:val="00724177"/>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52C1"/>
    <w:rsid w:val="007558A1"/>
    <w:rsid w:val="0075619C"/>
    <w:rsid w:val="007562D5"/>
    <w:rsid w:val="007604F4"/>
    <w:rsid w:val="007610D4"/>
    <w:rsid w:val="0076165D"/>
    <w:rsid w:val="0076691B"/>
    <w:rsid w:val="00767494"/>
    <w:rsid w:val="00767B31"/>
    <w:rsid w:val="00767F9C"/>
    <w:rsid w:val="007709AC"/>
    <w:rsid w:val="007715BB"/>
    <w:rsid w:val="00771700"/>
    <w:rsid w:val="00773AE0"/>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52C1"/>
    <w:rsid w:val="007C640F"/>
    <w:rsid w:val="007C7756"/>
    <w:rsid w:val="007C78EA"/>
    <w:rsid w:val="007D3039"/>
    <w:rsid w:val="007E10E3"/>
    <w:rsid w:val="007E2C5F"/>
    <w:rsid w:val="007E4BC8"/>
    <w:rsid w:val="007E62FC"/>
    <w:rsid w:val="007E724E"/>
    <w:rsid w:val="007E7BA7"/>
    <w:rsid w:val="007F10CC"/>
    <w:rsid w:val="007F23A6"/>
    <w:rsid w:val="007F244B"/>
    <w:rsid w:val="007F4B8C"/>
    <w:rsid w:val="007F557C"/>
    <w:rsid w:val="007F5C7D"/>
    <w:rsid w:val="007F5CF7"/>
    <w:rsid w:val="007F68E8"/>
    <w:rsid w:val="007F765C"/>
    <w:rsid w:val="00800D49"/>
    <w:rsid w:val="008016CD"/>
    <w:rsid w:val="00802D8A"/>
    <w:rsid w:val="00805AA2"/>
    <w:rsid w:val="00810DB1"/>
    <w:rsid w:val="00811E70"/>
    <w:rsid w:val="0081231A"/>
    <w:rsid w:val="00820D25"/>
    <w:rsid w:val="008218EC"/>
    <w:rsid w:val="00821BAD"/>
    <w:rsid w:val="00824E6B"/>
    <w:rsid w:val="0082580F"/>
    <w:rsid w:val="008278F8"/>
    <w:rsid w:val="00832BE5"/>
    <w:rsid w:val="0083393E"/>
    <w:rsid w:val="00833D7B"/>
    <w:rsid w:val="008371EA"/>
    <w:rsid w:val="00840320"/>
    <w:rsid w:val="00843600"/>
    <w:rsid w:val="00846C7F"/>
    <w:rsid w:val="00847560"/>
    <w:rsid w:val="00847FC6"/>
    <w:rsid w:val="00850C17"/>
    <w:rsid w:val="008519F0"/>
    <w:rsid w:val="00854720"/>
    <w:rsid w:val="00854814"/>
    <w:rsid w:val="00855737"/>
    <w:rsid w:val="00855B12"/>
    <w:rsid w:val="00855F19"/>
    <w:rsid w:val="00856DA6"/>
    <w:rsid w:val="008653B0"/>
    <w:rsid w:val="00866369"/>
    <w:rsid w:val="008726F5"/>
    <w:rsid w:val="00873769"/>
    <w:rsid w:val="00875C3B"/>
    <w:rsid w:val="00880EDD"/>
    <w:rsid w:val="00882F8A"/>
    <w:rsid w:val="0088479E"/>
    <w:rsid w:val="008856FB"/>
    <w:rsid w:val="008863C4"/>
    <w:rsid w:val="0088660C"/>
    <w:rsid w:val="00890C67"/>
    <w:rsid w:val="008911AE"/>
    <w:rsid w:val="0089480C"/>
    <w:rsid w:val="008954C9"/>
    <w:rsid w:val="00895F64"/>
    <w:rsid w:val="008968BC"/>
    <w:rsid w:val="00896EA7"/>
    <w:rsid w:val="00897E86"/>
    <w:rsid w:val="008A21EC"/>
    <w:rsid w:val="008A26BB"/>
    <w:rsid w:val="008A5823"/>
    <w:rsid w:val="008A7087"/>
    <w:rsid w:val="008A7C0E"/>
    <w:rsid w:val="008A7E80"/>
    <w:rsid w:val="008B616F"/>
    <w:rsid w:val="008B6BAD"/>
    <w:rsid w:val="008B72D3"/>
    <w:rsid w:val="008B786D"/>
    <w:rsid w:val="008C6829"/>
    <w:rsid w:val="008C749C"/>
    <w:rsid w:val="008D06E0"/>
    <w:rsid w:val="008D14E7"/>
    <w:rsid w:val="008D1B85"/>
    <w:rsid w:val="008D2697"/>
    <w:rsid w:val="008D39D3"/>
    <w:rsid w:val="008D4190"/>
    <w:rsid w:val="008D494E"/>
    <w:rsid w:val="008D4AA3"/>
    <w:rsid w:val="008D61A4"/>
    <w:rsid w:val="008E13A2"/>
    <w:rsid w:val="008E1513"/>
    <w:rsid w:val="008E1A81"/>
    <w:rsid w:val="008E3156"/>
    <w:rsid w:val="008E403D"/>
    <w:rsid w:val="008E54E7"/>
    <w:rsid w:val="008F32C7"/>
    <w:rsid w:val="008F537E"/>
    <w:rsid w:val="008F79E3"/>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2381"/>
    <w:rsid w:val="0093248C"/>
    <w:rsid w:val="0093421E"/>
    <w:rsid w:val="009346B2"/>
    <w:rsid w:val="009347FC"/>
    <w:rsid w:val="00935029"/>
    <w:rsid w:val="009360E5"/>
    <w:rsid w:val="00936E22"/>
    <w:rsid w:val="009404B9"/>
    <w:rsid w:val="009410F3"/>
    <w:rsid w:val="00941C55"/>
    <w:rsid w:val="00942352"/>
    <w:rsid w:val="009426C1"/>
    <w:rsid w:val="0094428C"/>
    <w:rsid w:val="00944DF7"/>
    <w:rsid w:val="009456AD"/>
    <w:rsid w:val="00951299"/>
    <w:rsid w:val="009523A2"/>
    <w:rsid w:val="0095492E"/>
    <w:rsid w:val="00954C88"/>
    <w:rsid w:val="00955BB5"/>
    <w:rsid w:val="00956491"/>
    <w:rsid w:val="00957308"/>
    <w:rsid w:val="00962D8C"/>
    <w:rsid w:val="009643CD"/>
    <w:rsid w:val="00967EE4"/>
    <w:rsid w:val="00970025"/>
    <w:rsid w:val="00970742"/>
    <w:rsid w:val="00971393"/>
    <w:rsid w:val="00976238"/>
    <w:rsid w:val="0098114F"/>
    <w:rsid w:val="0098380D"/>
    <w:rsid w:val="00986904"/>
    <w:rsid w:val="00987913"/>
    <w:rsid w:val="00991010"/>
    <w:rsid w:val="00993F38"/>
    <w:rsid w:val="00994563"/>
    <w:rsid w:val="00996212"/>
    <w:rsid w:val="009A18A4"/>
    <w:rsid w:val="009A4191"/>
    <w:rsid w:val="009A787F"/>
    <w:rsid w:val="009B0705"/>
    <w:rsid w:val="009B1E55"/>
    <w:rsid w:val="009B28E8"/>
    <w:rsid w:val="009B2D7B"/>
    <w:rsid w:val="009B3107"/>
    <w:rsid w:val="009B3165"/>
    <w:rsid w:val="009B3DF6"/>
    <w:rsid w:val="009B650A"/>
    <w:rsid w:val="009B73BE"/>
    <w:rsid w:val="009C0FF1"/>
    <w:rsid w:val="009D0C93"/>
    <w:rsid w:val="009D245A"/>
    <w:rsid w:val="009D32C9"/>
    <w:rsid w:val="009E0FAE"/>
    <w:rsid w:val="009E573C"/>
    <w:rsid w:val="009E6486"/>
    <w:rsid w:val="009E74D7"/>
    <w:rsid w:val="009E7D52"/>
    <w:rsid w:val="009F12DE"/>
    <w:rsid w:val="009F2AA1"/>
    <w:rsid w:val="009F318B"/>
    <w:rsid w:val="009F5E1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A8B"/>
    <w:rsid w:val="00A660BC"/>
    <w:rsid w:val="00A661B3"/>
    <w:rsid w:val="00A66B73"/>
    <w:rsid w:val="00A66DF0"/>
    <w:rsid w:val="00A71FD2"/>
    <w:rsid w:val="00A7362E"/>
    <w:rsid w:val="00A7363F"/>
    <w:rsid w:val="00A73957"/>
    <w:rsid w:val="00A759AA"/>
    <w:rsid w:val="00A75A62"/>
    <w:rsid w:val="00A75F2C"/>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A3B20"/>
    <w:rsid w:val="00AA3C5E"/>
    <w:rsid w:val="00AA3D9C"/>
    <w:rsid w:val="00AA44E9"/>
    <w:rsid w:val="00AB438F"/>
    <w:rsid w:val="00AB462D"/>
    <w:rsid w:val="00AB4798"/>
    <w:rsid w:val="00AB6875"/>
    <w:rsid w:val="00AC26EE"/>
    <w:rsid w:val="00AC38FD"/>
    <w:rsid w:val="00AC5571"/>
    <w:rsid w:val="00AC5FE4"/>
    <w:rsid w:val="00AC7419"/>
    <w:rsid w:val="00AD1199"/>
    <w:rsid w:val="00AD1B16"/>
    <w:rsid w:val="00AD30DC"/>
    <w:rsid w:val="00AD3F10"/>
    <w:rsid w:val="00AD7BF2"/>
    <w:rsid w:val="00AE0142"/>
    <w:rsid w:val="00AE01B7"/>
    <w:rsid w:val="00AE1BDC"/>
    <w:rsid w:val="00AE1EB3"/>
    <w:rsid w:val="00AE2F2B"/>
    <w:rsid w:val="00AE3CB8"/>
    <w:rsid w:val="00AF17FA"/>
    <w:rsid w:val="00AF5A6D"/>
    <w:rsid w:val="00AF71CD"/>
    <w:rsid w:val="00B00844"/>
    <w:rsid w:val="00B00E1C"/>
    <w:rsid w:val="00B00FB2"/>
    <w:rsid w:val="00B01E5A"/>
    <w:rsid w:val="00B04C13"/>
    <w:rsid w:val="00B12101"/>
    <w:rsid w:val="00B1280D"/>
    <w:rsid w:val="00B13FF7"/>
    <w:rsid w:val="00B15F67"/>
    <w:rsid w:val="00B1743A"/>
    <w:rsid w:val="00B17EFD"/>
    <w:rsid w:val="00B21A62"/>
    <w:rsid w:val="00B2380F"/>
    <w:rsid w:val="00B26FA2"/>
    <w:rsid w:val="00B279B3"/>
    <w:rsid w:val="00B27C37"/>
    <w:rsid w:val="00B3027E"/>
    <w:rsid w:val="00B313E9"/>
    <w:rsid w:val="00B32D9C"/>
    <w:rsid w:val="00B36770"/>
    <w:rsid w:val="00B36E09"/>
    <w:rsid w:val="00B37F16"/>
    <w:rsid w:val="00B40838"/>
    <w:rsid w:val="00B421CB"/>
    <w:rsid w:val="00B43C89"/>
    <w:rsid w:val="00B463F0"/>
    <w:rsid w:val="00B4682B"/>
    <w:rsid w:val="00B479FB"/>
    <w:rsid w:val="00B47B93"/>
    <w:rsid w:val="00B508A9"/>
    <w:rsid w:val="00B50EB2"/>
    <w:rsid w:val="00B52BB9"/>
    <w:rsid w:val="00B624BF"/>
    <w:rsid w:val="00B6277F"/>
    <w:rsid w:val="00B62A4D"/>
    <w:rsid w:val="00B6660D"/>
    <w:rsid w:val="00B6703F"/>
    <w:rsid w:val="00B70007"/>
    <w:rsid w:val="00B70DB5"/>
    <w:rsid w:val="00B739FB"/>
    <w:rsid w:val="00B7598E"/>
    <w:rsid w:val="00B75F70"/>
    <w:rsid w:val="00B76B00"/>
    <w:rsid w:val="00B77871"/>
    <w:rsid w:val="00B77A1D"/>
    <w:rsid w:val="00B80408"/>
    <w:rsid w:val="00B809FD"/>
    <w:rsid w:val="00B81C78"/>
    <w:rsid w:val="00B821D8"/>
    <w:rsid w:val="00B85A9F"/>
    <w:rsid w:val="00B86F0B"/>
    <w:rsid w:val="00B90615"/>
    <w:rsid w:val="00B91549"/>
    <w:rsid w:val="00B94E92"/>
    <w:rsid w:val="00B955FC"/>
    <w:rsid w:val="00B9795A"/>
    <w:rsid w:val="00BA2F19"/>
    <w:rsid w:val="00BA4A37"/>
    <w:rsid w:val="00BA4C00"/>
    <w:rsid w:val="00BA74BC"/>
    <w:rsid w:val="00BA7884"/>
    <w:rsid w:val="00BB067B"/>
    <w:rsid w:val="00BB11E6"/>
    <w:rsid w:val="00BB177E"/>
    <w:rsid w:val="00BB1B8B"/>
    <w:rsid w:val="00BB32AE"/>
    <w:rsid w:val="00BB3B53"/>
    <w:rsid w:val="00BB476D"/>
    <w:rsid w:val="00BB57DE"/>
    <w:rsid w:val="00BB6BF3"/>
    <w:rsid w:val="00BB7C7F"/>
    <w:rsid w:val="00BC30AF"/>
    <w:rsid w:val="00BC515A"/>
    <w:rsid w:val="00BD1A64"/>
    <w:rsid w:val="00BD2178"/>
    <w:rsid w:val="00BD3119"/>
    <w:rsid w:val="00BD31FA"/>
    <w:rsid w:val="00BD3E27"/>
    <w:rsid w:val="00BD5441"/>
    <w:rsid w:val="00BD6A61"/>
    <w:rsid w:val="00BD70CE"/>
    <w:rsid w:val="00BE2804"/>
    <w:rsid w:val="00BE3585"/>
    <w:rsid w:val="00BE35B7"/>
    <w:rsid w:val="00BE47E7"/>
    <w:rsid w:val="00BE5C1B"/>
    <w:rsid w:val="00BE5E42"/>
    <w:rsid w:val="00BE5EC5"/>
    <w:rsid w:val="00BE73E7"/>
    <w:rsid w:val="00BF0A05"/>
    <w:rsid w:val="00BF13CB"/>
    <w:rsid w:val="00BF2426"/>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DB8"/>
    <w:rsid w:val="00C254E9"/>
    <w:rsid w:val="00C25EEF"/>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3155"/>
    <w:rsid w:val="00C73EC1"/>
    <w:rsid w:val="00C74DCE"/>
    <w:rsid w:val="00C81AC8"/>
    <w:rsid w:val="00C86007"/>
    <w:rsid w:val="00C86872"/>
    <w:rsid w:val="00C8708E"/>
    <w:rsid w:val="00C87A83"/>
    <w:rsid w:val="00C9298A"/>
    <w:rsid w:val="00C94409"/>
    <w:rsid w:val="00C95099"/>
    <w:rsid w:val="00C95C2F"/>
    <w:rsid w:val="00CA189A"/>
    <w:rsid w:val="00CA1DBD"/>
    <w:rsid w:val="00CA371A"/>
    <w:rsid w:val="00CA3D71"/>
    <w:rsid w:val="00CA5776"/>
    <w:rsid w:val="00CA5FC7"/>
    <w:rsid w:val="00CA62AF"/>
    <w:rsid w:val="00CA7D72"/>
    <w:rsid w:val="00CB1DFC"/>
    <w:rsid w:val="00CB2323"/>
    <w:rsid w:val="00CB5008"/>
    <w:rsid w:val="00CB7480"/>
    <w:rsid w:val="00CC130D"/>
    <w:rsid w:val="00CC22D3"/>
    <w:rsid w:val="00CC6499"/>
    <w:rsid w:val="00CD1952"/>
    <w:rsid w:val="00CD1ABC"/>
    <w:rsid w:val="00CD28E8"/>
    <w:rsid w:val="00CD317F"/>
    <w:rsid w:val="00CD4274"/>
    <w:rsid w:val="00CD585A"/>
    <w:rsid w:val="00CD6C2A"/>
    <w:rsid w:val="00CD7C6A"/>
    <w:rsid w:val="00CD7D4D"/>
    <w:rsid w:val="00CE0318"/>
    <w:rsid w:val="00CE1D18"/>
    <w:rsid w:val="00CE278F"/>
    <w:rsid w:val="00CE316A"/>
    <w:rsid w:val="00CE3FCE"/>
    <w:rsid w:val="00CE40FB"/>
    <w:rsid w:val="00CE42D1"/>
    <w:rsid w:val="00CE4A9A"/>
    <w:rsid w:val="00CF1B49"/>
    <w:rsid w:val="00CF3ACC"/>
    <w:rsid w:val="00CF682F"/>
    <w:rsid w:val="00CF7DD9"/>
    <w:rsid w:val="00D01E55"/>
    <w:rsid w:val="00D02579"/>
    <w:rsid w:val="00D02E3A"/>
    <w:rsid w:val="00D03958"/>
    <w:rsid w:val="00D056A8"/>
    <w:rsid w:val="00D059B5"/>
    <w:rsid w:val="00D066C8"/>
    <w:rsid w:val="00D0785F"/>
    <w:rsid w:val="00D07A88"/>
    <w:rsid w:val="00D105E4"/>
    <w:rsid w:val="00D1142B"/>
    <w:rsid w:val="00D11E2C"/>
    <w:rsid w:val="00D141F7"/>
    <w:rsid w:val="00D1545D"/>
    <w:rsid w:val="00D15511"/>
    <w:rsid w:val="00D1559B"/>
    <w:rsid w:val="00D15BBE"/>
    <w:rsid w:val="00D20135"/>
    <w:rsid w:val="00D20557"/>
    <w:rsid w:val="00D22893"/>
    <w:rsid w:val="00D23ACE"/>
    <w:rsid w:val="00D24215"/>
    <w:rsid w:val="00D26A59"/>
    <w:rsid w:val="00D27FDF"/>
    <w:rsid w:val="00D32D71"/>
    <w:rsid w:val="00D33C48"/>
    <w:rsid w:val="00D34030"/>
    <w:rsid w:val="00D40015"/>
    <w:rsid w:val="00D41DED"/>
    <w:rsid w:val="00D42AA5"/>
    <w:rsid w:val="00D44CCA"/>
    <w:rsid w:val="00D46A0A"/>
    <w:rsid w:val="00D50AFC"/>
    <w:rsid w:val="00D5272D"/>
    <w:rsid w:val="00D5442A"/>
    <w:rsid w:val="00D55AE0"/>
    <w:rsid w:val="00D56295"/>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D72"/>
    <w:rsid w:val="00D908BD"/>
    <w:rsid w:val="00D919AC"/>
    <w:rsid w:val="00D95583"/>
    <w:rsid w:val="00D969FE"/>
    <w:rsid w:val="00D97F26"/>
    <w:rsid w:val="00DA09DE"/>
    <w:rsid w:val="00DA345E"/>
    <w:rsid w:val="00DA560A"/>
    <w:rsid w:val="00DA6F5B"/>
    <w:rsid w:val="00DA71A4"/>
    <w:rsid w:val="00DA73C3"/>
    <w:rsid w:val="00DB09F1"/>
    <w:rsid w:val="00DB0ECB"/>
    <w:rsid w:val="00DB1BAD"/>
    <w:rsid w:val="00DB3AAB"/>
    <w:rsid w:val="00DB3B97"/>
    <w:rsid w:val="00DB4A4A"/>
    <w:rsid w:val="00DB5654"/>
    <w:rsid w:val="00DB57B1"/>
    <w:rsid w:val="00DB6115"/>
    <w:rsid w:val="00DC2503"/>
    <w:rsid w:val="00DC5E8E"/>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71A3"/>
    <w:rsid w:val="00E07DB0"/>
    <w:rsid w:val="00E106FA"/>
    <w:rsid w:val="00E13192"/>
    <w:rsid w:val="00E134D2"/>
    <w:rsid w:val="00E1415C"/>
    <w:rsid w:val="00E16523"/>
    <w:rsid w:val="00E16937"/>
    <w:rsid w:val="00E16DD0"/>
    <w:rsid w:val="00E21572"/>
    <w:rsid w:val="00E24B85"/>
    <w:rsid w:val="00E26E10"/>
    <w:rsid w:val="00E32D75"/>
    <w:rsid w:val="00E3681A"/>
    <w:rsid w:val="00E37C08"/>
    <w:rsid w:val="00E40333"/>
    <w:rsid w:val="00E41EC0"/>
    <w:rsid w:val="00E43E09"/>
    <w:rsid w:val="00E4771F"/>
    <w:rsid w:val="00E5135E"/>
    <w:rsid w:val="00E5158A"/>
    <w:rsid w:val="00E51967"/>
    <w:rsid w:val="00E5658C"/>
    <w:rsid w:val="00E6178F"/>
    <w:rsid w:val="00E61F6D"/>
    <w:rsid w:val="00E62998"/>
    <w:rsid w:val="00E63E15"/>
    <w:rsid w:val="00E64679"/>
    <w:rsid w:val="00E65C88"/>
    <w:rsid w:val="00E707EE"/>
    <w:rsid w:val="00E7125A"/>
    <w:rsid w:val="00E718E7"/>
    <w:rsid w:val="00E738DA"/>
    <w:rsid w:val="00E73E21"/>
    <w:rsid w:val="00E7556E"/>
    <w:rsid w:val="00E77BC5"/>
    <w:rsid w:val="00E832AA"/>
    <w:rsid w:val="00E839C8"/>
    <w:rsid w:val="00E842F5"/>
    <w:rsid w:val="00E9198D"/>
    <w:rsid w:val="00E91DFA"/>
    <w:rsid w:val="00E94691"/>
    <w:rsid w:val="00E94899"/>
    <w:rsid w:val="00E96636"/>
    <w:rsid w:val="00E971C1"/>
    <w:rsid w:val="00E97C80"/>
    <w:rsid w:val="00EA0637"/>
    <w:rsid w:val="00EA0789"/>
    <w:rsid w:val="00EA0F4A"/>
    <w:rsid w:val="00EA1D7B"/>
    <w:rsid w:val="00EA3FAF"/>
    <w:rsid w:val="00EA448E"/>
    <w:rsid w:val="00EB1E47"/>
    <w:rsid w:val="00EB60CE"/>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E193B"/>
    <w:rsid w:val="00EE456C"/>
    <w:rsid w:val="00EE5BAC"/>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25D5"/>
    <w:rsid w:val="00F7711A"/>
    <w:rsid w:val="00F8146E"/>
    <w:rsid w:val="00F816E2"/>
    <w:rsid w:val="00F82158"/>
    <w:rsid w:val="00F8536F"/>
    <w:rsid w:val="00F9464A"/>
    <w:rsid w:val="00F953B1"/>
    <w:rsid w:val="00FA0988"/>
    <w:rsid w:val="00FA1FED"/>
    <w:rsid w:val="00FA346E"/>
    <w:rsid w:val="00FA348E"/>
    <w:rsid w:val="00FA54F2"/>
    <w:rsid w:val="00FA71AC"/>
    <w:rsid w:val="00FA779F"/>
    <w:rsid w:val="00FB026C"/>
    <w:rsid w:val="00FB27A1"/>
    <w:rsid w:val="00FB5B28"/>
    <w:rsid w:val="00FB612D"/>
    <w:rsid w:val="00FB7E65"/>
    <w:rsid w:val="00FC0186"/>
    <w:rsid w:val="00FC043D"/>
    <w:rsid w:val="00FC1493"/>
    <w:rsid w:val="00FC2030"/>
    <w:rsid w:val="00FC4839"/>
    <w:rsid w:val="00FC54FD"/>
    <w:rsid w:val="00FD2024"/>
    <w:rsid w:val="00FD41DA"/>
    <w:rsid w:val="00FD5A1F"/>
    <w:rsid w:val="00FE0751"/>
    <w:rsid w:val="00FE4271"/>
    <w:rsid w:val="00FE4302"/>
    <w:rsid w:val="00FE4CA8"/>
    <w:rsid w:val="00FE6471"/>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header" Target="header7.xml"/><Relationship Id="rId47" Type="http://schemas.openxmlformats.org/officeDocument/2006/relationships/footer" Target="footer8.xml"/><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header" Target="header6.xml"/><Relationship Id="rId45" Type="http://schemas.openxmlformats.org/officeDocument/2006/relationships/image" Target="media/image16.jpeg"/><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footer" Target="footer9.xml"/><Relationship Id="rId56"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7.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20.png"/><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79</Pages>
  <Words>15285</Words>
  <Characters>87131</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817</cp:revision>
  <dcterms:created xsi:type="dcterms:W3CDTF">2024-01-17T07:25:00Z</dcterms:created>
  <dcterms:modified xsi:type="dcterms:W3CDTF">2024-01-23T09:12:00Z</dcterms:modified>
</cp:coreProperties>
</file>